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C806AD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C806AD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054446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ОБЧИСЛЮВАЛЬНОЇ ТЕХНІКИ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A5EF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</w:t>
      </w:r>
      <w:r w:rsidR="00E33A6C">
        <w:rPr>
          <w:sz w:val="28"/>
          <w:szCs w:val="28"/>
          <w:lang w:val="uk-UA"/>
        </w:rPr>
        <w:t>2</w:t>
      </w:r>
    </w:p>
    <w:p w:rsidR="00C806AD" w:rsidRPr="00054446" w:rsidRDefault="00ED778F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</w:t>
      </w:r>
      <w:r w:rsidR="00C806AD" w:rsidRPr="00054446">
        <w:rPr>
          <w:sz w:val="28"/>
          <w:szCs w:val="28"/>
          <w:lang w:val="uk-UA"/>
        </w:rPr>
        <w:t xml:space="preserve">сципліни </w:t>
      </w:r>
      <w:r w:rsidR="00C806AD" w:rsidRPr="00054446">
        <w:rPr>
          <w:b/>
          <w:sz w:val="28"/>
          <w:szCs w:val="28"/>
          <w:lang w:val="uk-UA"/>
        </w:rPr>
        <w:t>«</w:t>
      </w:r>
      <w:r w:rsidR="00164D43" w:rsidRPr="00164D43">
        <w:rPr>
          <w:sz w:val="28"/>
          <w:szCs w:val="28"/>
          <w:lang w:val="uk-UA"/>
        </w:rPr>
        <w:t>Програмування паралельних комп</w:t>
      </w:r>
      <w:r w:rsidR="00164D43" w:rsidRPr="00164D43">
        <w:rPr>
          <w:sz w:val="28"/>
          <w:szCs w:val="28"/>
        </w:rPr>
        <w:t>’</w:t>
      </w:r>
      <w:r w:rsidR="00164D43" w:rsidRPr="00164D43">
        <w:rPr>
          <w:sz w:val="28"/>
          <w:szCs w:val="28"/>
          <w:lang w:val="uk-UA"/>
        </w:rPr>
        <w:t>ютерних систем</w:t>
      </w:r>
      <w:r w:rsidR="00C806AD" w:rsidRPr="00054446">
        <w:rPr>
          <w:b/>
          <w:sz w:val="28"/>
          <w:szCs w:val="28"/>
          <w:lang w:val="uk-UA"/>
        </w:rPr>
        <w:t>»</w:t>
      </w:r>
    </w:p>
    <w:p w:rsidR="00C806AD" w:rsidRPr="00407E1A" w:rsidRDefault="00C806AD" w:rsidP="00C806AD">
      <w:pPr>
        <w:jc w:val="center"/>
        <w:rPr>
          <w:b/>
          <w:sz w:val="28"/>
          <w:szCs w:val="28"/>
        </w:rPr>
      </w:pPr>
    </w:p>
    <w:p w:rsidR="00C806AD" w:rsidRPr="00361E6C" w:rsidRDefault="00361E6C" w:rsidP="00C806AD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Бібліотека </w:t>
      </w:r>
      <w:r>
        <w:rPr>
          <w:b/>
          <w:sz w:val="28"/>
          <w:szCs w:val="28"/>
          <w:lang w:val="en-US"/>
        </w:rPr>
        <w:t>Win</w:t>
      </w:r>
      <w:r w:rsidRPr="00407E1A">
        <w:rPr>
          <w:b/>
          <w:sz w:val="28"/>
          <w:szCs w:val="28"/>
        </w:rPr>
        <w:t>32.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</w:t>
      </w:r>
      <w:r w:rsidRPr="00054446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в</w:t>
      </w:r>
      <w:r w:rsidRPr="00054446">
        <w:rPr>
          <w:sz w:val="28"/>
          <w:szCs w:val="28"/>
          <w:lang w:val="uk-UA"/>
        </w:rPr>
        <w:t xml:space="preserve">: </w:t>
      </w:r>
    </w:p>
    <w:p w:rsidR="00C806AD" w:rsidRPr="00054446" w:rsidRDefault="00C72481" w:rsidP="00C806AD">
      <w:pPr>
        <w:jc w:val="right"/>
        <w:rPr>
          <w:sz w:val="28"/>
          <w:szCs w:val="28"/>
          <w:lang w:val="uk-UA"/>
        </w:rPr>
      </w:pPr>
      <w:bookmarkStart w:id="0" w:name="_GoBack"/>
      <w:bookmarkEnd w:id="0"/>
      <w:r>
        <w:rPr>
          <w:sz w:val="28"/>
          <w:szCs w:val="28"/>
          <w:lang w:val="uk-UA"/>
        </w:rPr>
        <w:t>студент 3</w:t>
      </w:r>
      <w:r w:rsidR="00C806AD" w:rsidRPr="00054446">
        <w:rPr>
          <w:sz w:val="28"/>
          <w:szCs w:val="28"/>
          <w:lang w:val="uk-UA"/>
        </w:rPr>
        <w:t xml:space="preserve"> курсу </w:t>
      </w:r>
    </w:p>
    <w:p w:rsidR="00C806AD" w:rsidRPr="00054446" w:rsidRDefault="00361E6C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34</w:t>
      </w:r>
    </w:p>
    <w:p w:rsidR="00C806AD" w:rsidRPr="00054446" w:rsidRDefault="00361E6C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ривоносов Олексій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 w:rsidRPr="00054446">
        <w:rPr>
          <w:sz w:val="28"/>
          <w:szCs w:val="28"/>
          <w:lang w:val="uk-UA"/>
        </w:rPr>
        <w:t xml:space="preserve">Перевірив: </w:t>
      </w:r>
    </w:p>
    <w:p w:rsidR="00C806AD" w:rsidRPr="00054446" w:rsidRDefault="00164D43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рочкін О. В.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rPr>
          <w:sz w:val="28"/>
          <w:szCs w:val="28"/>
          <w:lang w:val="uk-UA"/>
        </w:rPr>
      </w:pPr>
    </w:p>
    <w:p w:rsidR="00C806AD" w:rsidRDefault="00361E6C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054446">
        <w:rPr>
          <w:sz w:val="28"/>
          <w:szCs w:val="28"/>
          <w:lang w:val="uk-UA"/>
        </w:rPr>
        <w:t xml:space="preserve"> р.</w:t>
      </w:r>
    </w:p>
    <w:p w:rsidR="00164D43" w:rsidRPr="00164D43" w:rsidRDefault="00164D43" w:rsidP="00C806AD">
      <w:pPr>
        <w:jc w:val="center"/>
        <w:rPr>
          <w:sz w:val="28"/>
          <w:szCs w:val="28"/>
          <w:lang w:val="uk-UA"/>
        </w:rPr>
      </w:pPr>
    </w:p>
    <w:p w:rsidR="00164D43" w:rsidRPr="00164D43" w:rsidRDefault="00164D43" w:rsidP="00786A99">
      <w:pPr>
        <w:spacing w:line="276" w:lineRule="auto"/>
      </w:pPr>
      <w:r w:rsidRPr="00164D43">
        <w:rPr>
          <w:b/>
        </w:rPr>
        <w:lastRenderedPageBreak/>
        <w:t>Тема:</w:t>
      </w:r>
      <w:r w:rsidRPr="00164D43">
        <w:t xml:space="preserve"> </w:t>
      </w:r>
      <w:r w:rsidR="00786A99">
        <w:t xml:space="preserve">Програмування для комп’ютерних систем зі спільною пам’яттю. Бібліотека </w:t>
      </w:r>
      <w:r w:rsidR="00786A99">
        <w:rPr>
          <w:lang w:val="en-US"/>
        </w:rPr>
        <w:t>Win</w:t>
      </w:r>
      <w:r w:rsidR="00786A99" w:rsidRPr="00364CED">
        <w:t>32</w:t>
      </w:r>
    </w:p>
    <w:p w:rsidR="00164D43" w:rsidRPr="00F747DE" w:rsidRDefault="00164D43" w:rsidP="00786A99">
      <w:pPr>
        <w:spacing w:line="276" w:lineRule="auto"/>
      </w:pPr>
      <w:r w:rsidRPr="00164D43">
        <w:rPr>
          <w:b/>
          <w:lang w:val="uk-UA"/>
        </w:rPr>
        <w:t>Технічне завдання</w:t>
      </w:r>
      <w:r>
        <w:rPr>
          <w:b/>
          <w:lang w:val="uk-UA"/>
        </w:rPr>
        <w:t xml:space="preserve">: </w:t>
      </w:r>
      <w:r>
        <w:rPr>
          <w:lang w:val="uk-UA"/>
        </w:rPr>
        <w:t>Розробити програму для розв</w:t>
      </w:r>
      <w:r w:rsidRPr="00164D43">
        <w:t>’</w:t>
      </w:r>
      <w:r>
        <w:rPr>
          <w:lang w:val="uk-UA"/>
        </w:rPr>
        <w:t xml:space="preserve">язання ПКС із СП математичної задачі: </w:t>
      </w:r>
      <w:r w:rsidR="00F747DE">
        <w:rPr>
          <w:lang w:val="en-US"/>
        </w:rPr>
        <w:t>A</w:t>
      </w:r>
      <w:r w:rsidR="00F747DE" w:rsidRPr="00F747DE">
        <w:t>=(</w:t>
      </w:r>
      <w:r w:rsidR="00F747DE">
        <w:rPr>
          <w:lang w:val="en-US"/>
        </w:rPr>
        <w:t>B</w:t>
      </w:r>
      <w:r w:rsidR="00F747DE" w:rsidRPr="00F747DE">
        <w:t>*</w:t>
      </w:r>
      <w:r w:rsidR="00F747DE">
        <w:rPr>
          <w:lang w:val="en-US"/>
        </w:rPr>
        <w:t>C</w:t>
      </w:r>
      <w:r w:rsidR="00F747DE" w:rsidRPr="00F747DE">
        <w:t>)*</w:t>
      </w:r>
      <w:r w:rsidR="00F747DE">
        <w:rPr>
          <w:lang w:val="en-US"/>
        </w:rPr>
        <w:t>Z</w:t>
      </w:r>
      <w:r w:rsidR="00F747DE">
        <w:rPr>
          <w:lang w:val="uk-UA"/>
        </w:rPr>
        <w:t>+α*</w:t>
      </w:r>
      <w:r w:rsidR="00F747DE">
        <w:rPr>
          <w:lang w:val="en-US"/>
        </w:rPr>
        <w:t>E</w:t>
      </w:r>
      <w:r w:rsidR="00F747DE" w:rsidRPr="00F747DE">
        <w:t>*(</w:t>
      </w:r>
      <w:r w:rsidR="00F747DE">
        <w:rPr>
          <w:lang w:val="en-US"/>
        </w:rPr>
        <w:t>MX</w:t>
      </w:r>
      <w:r w:rsidR="00F747DE" w:rsidRPr="00F747DE">
        <w:t>*</w:t>
      </w:r>
      <w:r w:rsidR="00F747DE">
        <w:rPr>
          <w:lang w:val="en-US"/>
        </w:rPr>
        <w:t>MZ</w:t>
      </w:r>
      <w:r w:rsidR="00F747DE" w:rsidRPr="00F747DE">
        <w:t>)</w:t>
      </w:r>
    </w:p>
    <w:p w:rsidR="00786A99" w:rsidRPr="00364CED" w:rsidRDefault="00786A99" w:rsidP="00786A99">
      <w:pPr>
        <w:pStyle w:val="15"/>
      </w:pPr>
      <w:r>
        <w:rPr>
          <w:u w:val="single"/>
        </w:rPr>
        <w:t>Бібліотека</w:t>
      </w:r>
      <w:r w:rsidRPr="00364CED">
        <w:t>:</w:t>
      </w:r>
      <w:r>
        <w:t xml:space="preserve"> </w:t>
      </w:r>
      <w:r>
        <w:rPr>
          <w:lang w:val="en-US"/>
        </w:rPr>
        <w:t>Win</w:t>
      </w:r>
      <w:r w:rsidRPr="00364CED">
        <w:t>32.</w:t>
      </w:r>
    </w:p>
    <w:p w:rsidR="00786A99" w:rsidRDefault="00786A99" w:rsidP="00786A99">
      <w:pPr>
        <w:pStyle w:val="15"/>
      </w:pPr>
      <w:r w:rsidRPr="00FD5E40">
        <w:rPr>
          <w:u w:val="single"/>
        </w:rPr>
        <w:t>Засоби організації взаємодії</w:t>
      </w:r>
      <w:r>
        <w:t>: семафори, мютекси, критичні секції, події</w:t>
      </w:r>
    </w:p>
    <w:p w:rsidR="00164D43" w:rsidRDefault="00164D43" w:rsidP="00164D43">
      <w:pPr>
        <w:rPr>
          <w:lang w:val="uk-UA"/>
        </w:rPr>
      </w:pPr>
    </w:p>
    <w:p w:rsidR="00164D43" w:rsidRPr="00164D43" w:rsidRDefault="00164D43" w:rsidP="00164D43">
      <w:pPr>
        <w:rPr>
          <w:lang w:val="uk-UA"/>
        </w:rPr>
      </w:pPr>
      <w:r>
        <w:rPr>
          <w:lang w:val="uk-UA"/>
        </w:rPr>
        <w:tab/>
        <w:t>Засоби взаємодії: семафори.</w:t>
      </w:r>
    </w:p>
    <w:p w:rsidR="008A44FB" w:rsidRDefault="008A44FB">
      <w:pPr>
        <w:rPr>
          <w:lang w:val="uk-UA"/>
        </w:rPr>
      </w:pPr>
    </w:p>
    <w:p w:rsidR="00B54D2F" w:rsidRDefault="00DC2C02" w:rsidP="00B54D2F">
      <w:pPr>
        <w:jc w:val="center"/>
      </w:pPr>
      <w:r>
        <w:object w:dxaOrig="594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169.5pt" o:ole="">
            <v:imagedata r:id="rId6" o:title=""/>
          </v:shape>
          <o:OLEObject Type="Embed" ProgID="Visio.Drawing.15" ShapeID="_x0000_i1025" DrawAspect="Content" ObjectID="_1519572778" r:id="rId7"/>
        </w:object>
      </w:r>
    </w:p>
    <w:p w:rsidR="00B54D2F" w:rsidRPr="00B54D2F" w:rsidRDefault="00B54D2F" w:rsidP="00B54D2F">
      <w:pPr>
        <w:jc w:val="center"/>
        <w:rPr>
          <w:b/>
          <w:lang w:val="uk-UA"/>
        </w:rPr>
      </w:pPr>
      <w:r>
        <w:rPr>
          <w:lang w:val="uk-UA"/>
        </w:rPr>
        <w:t xml:space="preserve"> Структурна схема ПКС</w:t>
      </w:r>
    </w:p>
    <w:p w:rsidR="00B54D2F" w:rsidRDefault="00B54D2F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роботи:</w:t>
      </w:r>
    </w:p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B54D2F" w:rsidRDefault="00B54D2F" w:rsidP="00B54D2F">
      <w:pPr>
        <w:rPr>
          <w:b/>
          <w:sz w:val="28"/>
          <w:szCs w:val="28"/>
          <w:lang w:val="uk-UA"/>
        </w:rPr>
      </w:pPr>
      <w:r w:rsidRPr="00A45417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407E1A" w:rsidRDefault="00407E1A" w:rsidP="00407E1A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en-US"/>
        </w:rPr>
        <w:t xml:space="preserve">i </w:t>
      </w:r>
      <w:r>
        <w:rPr>
          <w:sz w:val="28"/>
          <w:szCs w:val="28"/>
          <w:lang w:val="en-US"/>
        </w:rPr>
        <w:t>= B</w:t>
      </w:r>
      <w:r>
        <w:rPr>
          <w:sz w:val="28"/>
          <w:szCs w:val="28"/>
          <w:vertAlign w:val="subscript"/>
          <w:lang w:val="uk-UA"/>
        </w:rPr>
        <w:t>н</w:t>
      </w:r>
      <w:r>
        <w:rPr>
          <w:sz w:val="28"/>
          <w:szCs w:val="28"/>
          <w:lang w:val="en-US"/>
        </w:rPr>
        <w:t>*C</w:t>
      </w:r>
      <w:r>
        <w:rPr>
          <w:sz w:val="28"/>
          <w:szCs w:val="28"/>
          <w:vertAlign w:val="subscript"/>
          <w:lang w:val="uk-UA"/>
        </w:rPr>
        <w:t xml:space="preserve">н </w:t>
      </w:r>
      <w:r>
        <w:rPr>
          <w:sz w:val="28"/>
          <w:szCs w:val="28"/>
        </w:rPr>
        <w:t xml:space="preserve">   (</w:t>
      </w:r>
      <w:r>
        <w:rPr>
          <w:sz w:val="28"/>
          <w:szCs w:val="28"/>
          <w:lang w:val="en-US"/>
        </w:rPr>
        <w:t>i = 1..P)</w:t>
      </w:r>
    </w:p>
    <w:p w:rsidR="00407E1A" w:rsidRDefault="00407E1A" w:rsidP="00407E1A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= b+bi        (i = 1..P)</w:t>
      </w:r>
    </w:p>
    <w:p w:rsidR="00407E1A" w:rsidRPr="00407E1A" w:rsidRDefault="00407E1A" w:rsidP="00407E1A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 w:rsidRPr="0064460A">
        <w:rPr>
          <w:sz w:val="28"/>
          <w:szCs w:val="28"/>
          <w:vertAlign w:val="subscript"/>
          <w:lang w:val="uk-UA"/>
        </w:rPr>
        <w:t>Н</w:t>
      </w:r>
      <w:r>
        <w:rPr>
          <w:sz w:val="28"/>
          <w:szCs w:val="28"/>
          <w:lang w:val="uk-UA"/>
        </w:rPr>
        <w:t xml:space="preserve"> = b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 w:rsidRPr="0064460A">
        <w:rPr>
          <w:sz w:val="28"/>
          <w:szCs w:val="28"/>
          <w:lang w:val="uk-UA"/>
        </w:rPr>
        <w:t xml:space="preserve"> + </w:t>
      </w:r>
      <w:r w:rsidRPr="00F747DE">
        <w:rPr>
          <w:sz w:val="28"/>
          <w:szCs w:val="28"/>
          <w:lang w:val="uk-UA"/>
        </w:rPr>
        <w:t>α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E</w:t>
      </w:r>
      <w:r w:rsidRPr="0064460A">
        <w:rPr>
          <w:sz w:val="28"/>
          <w:szCs w:val="28"/>
          <w:lang w:val="uk-UA"/>
        </w:rPr>
        <w:t>*(</w:t>
      </w:r>
      <w:r>
        <w:rPr>
          <w:sz w:val="28"/>
          <w:szCs w:val="28"/>
          <w:lang w:val="en-US"/>
        </w:rPr>
        <w:t>MX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MZ</w:t>
      </w:r>
      <w:r>
        <w:rPr>
          <w:sz w:val="28"/>
          <w:szCs w:val="28"/>
          <w:vertAlign w:val="subscript"/>
          <w:lang w:val="en-US"/>
        </w:rPr>
        <w:t>H</w:t>
      </w:r>
      <w:r w:rsidRPr="0064460A">
        <w:rPr>
          <w:sz w:val="28"/>
          <w:szCs w:val="28"/>
          <w:lang w:val="uk-UA"/>
        </w:rPr>
        <w:t>)</w:t>
      </w:r>
    </w:p>
    <w:p w:rsidR="0064460A" w:rsidRPr="0064460A" w:rsidRDefault="0064460A" w:rsidP="00B54D2F">
      <w:pPr>
        <w:rPr>
          <w:sz w:val="28"/>
          <w:szCs w:val="28"/>
          <w:lang w:val="uk-UA"/>
        </w:rPr>
      </w:pPr>
      <w:r w:rsidRPr="0064460A">
        <w:rPr>
          <w:b/>
          <w:sz w:val="28"/>
          <w:szCs w:val="28"/>
          <w:lang w:val="uk-UA"/>
        </w:rPr>
        <w:t xml:space="preserve">    </w:t>
      </w:r>
    </w:p>
    <w:p w:rsidR="00A45417" w:rsidRPr="00947F46" w:rsidRDefault="00A45417" w:rsidP="00B54D2F">
      <w:r>
        <w:rPr>
          <w:lang w:val="uk-UA"/>
        </w:rPr>
        <w:t xml:space="preserve">Спільний ресурс: </w:t>
      </w:r>
      <w:r w:rsidR="00F747DE">
        <w:rPr>
          <w:lang w:val="en-US"/>
        </w:rPr>
        <w:t>MX</w:t>
      </w:r>
      <w:r w:rsidR="00F747DE" w:rsidRPr="00F747DE">
        <w:t>,</w:t>
      </w:r>
      <w:r w:rsidR="00DC2C02" w:rsidRPr="00DC2C02">
        <w:t xml:space="preserve"> </w:t>
      </w:r>
      <w:r w:rsidR="00F4518B" w:rsidRPr="00F4518B">
        <w:t xml:space="preserve"> </w:t>
      </w:r>
      <w:r w:rsidR="0092644F">
        <w:rPr>
          <w:lang w:val="en-US"/>
        </w:rPr>
        <w:t>b</w:t>
      </w:r>
      <w:r w:rsidR="0092644F" w:rsidRPr="0092644F">
        <w:t>,</w:t>
      </w:r>
      <w:r w:rsidR="00F4518B">
        <w:t xml:space="preserve"> </w:t>
      </w:r>
      <w:r w:rsidR="00F747DE" w:rsidRPr="00F747DE">
        <w:t xml:space="preserve"> </w:t>
      </w:r>
      <w:r w:rsidR="00F747DE">
        <w:rPr>
          <w:lang w:val="en-US"/>
        </w:rPr>
        <w:t>E</w:t>
      </w:r>
      <w:r w:rsidR="00DC2C02" w:rsidRPr="00DC2C02">
        <w:t>,</w:t>
      </w:r>
      <w:r w:rsidR="00F747DE" w:rsidRPr="00F747DE">
        <w:t xml:space="preserve"> </w:t>
      </w:r>
      <w:r w:rsidR="00F747DE" w:rsidRPr="00F747DE">
        <w:rPr>
          <w:sz w:val="28"/>
          <w:szCs w:val="28"/>
          <w:lang w:val="uk-UA"/>
        </w:rPr>
        <w:t>α</w:t>
      </w:r>
    </w:p>
    <w:p w:rsidR="00A45417" w:rsidRDefault="00A45417" w:rsidP="00B54D2F"/>
    <w:p w:rsidR="00786A99" w:rsidRPr="00947F46" w:rsidRDefault="00786A99" w:rsidP="00B54D2F"/>
    <w:p w:rsidR="00A45417" w:rsidRDefault="00A45417" w:rsidP="00B54D2F">
      <w:pPr>
        <w:rPr>
          <w:b/>
          <w:lang w:val="uk-UA"/>
        </w:rPr>
      </w:pPr>
      <w:r w:rsidRPr="00A45417">
        <w:rPr>
          <w:b/>
          <w:lang w:val="uk-UA"/>
        </w:rPr>
        <w:t>Етап 2. Розроблення алгоритмів роботи кожного процесу</w:t>
      </w:r>
    </w:p>
    <w:p w:rsidR="00A45417" w:rsidRPr="00A45417" w:rsidRDefault="00A45417" w:rsidP="00B54D2F">
      <w:pPr>
        <w:rPr>
          <w:lang w:val="uk-UA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1139"/>
      </w:tblGrid>
      <w:tr w:rsidR="009C4146" w:rsidRPr="009C4146" w:rsidTr="00385EB3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146" w:rsidRPr="00257FDB" w:rsidRDefault="009C4146" w:rsidP="009C4146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139" w:type="dxa"/>
            <w:tcBorders>
              <w:lef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C4146" w:rsidTr="00385EB3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4146" w:rsidRPr="009C4146" w:rsidRDefault="009C4146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 w:rsidR="0064460A">
              <w:rPr>
                <w:sz w:val="28"/>
                <w:szCs w:val="28"/>
                <w:lang w:val="en-US"/>
              </w:rPr>
              <w:t>B, MZ</w:t>
            </w:r>
          </w:p>
        </w:tc>
        <w:tc>
          <w:tcPr>
            <w:tcW w:w="1139" w:type="dxa"/>
            <w:tcBorders>
              <w:left w:val="single" w:sz="4" w:space="0" w:color="auto"/>
              <w:bottom w:val="single" w:sz="4" w:space="0" w:color="auto"/>
            </w:tcBorders>
          </w:tcPr>
          <w:p w:rsidR="009C4146" w:rsidRPr="009C4146" w:rsidRDefault="009C4146" w:rsidP="00B54D2F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9C4146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C4146" w:rsidRPr="009C4146" w:rsidRDefault="009C4146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2, Т3, Т4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 w:rsidR="0064460A">
              <w:rPr>
                <w:sz w:val="28"/>
                <w:szCs w:val="28"/>
              </w:rPr>
              <w:t>я B, MZ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C4146" w:rsidRPr="009C4146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,3,4 – 1 </w:t>
            </w:r>
          </w:p>
        </w:tc>
      </w:tr>
      <w:tr w:rsidR="009C4146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C4146" w:rsidRPr="009C4146" w:rsidRDefault="009C4146" w:rsidP="00B54D2F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 w:rsidR="0064460A">
              <w:rPr>
                <w:sz w:val="28"/>
                <w:szCs w:val="28"/>
                <w:lang w:val="en-US"/>
              </w:rPr>
              <w:t>C</w:t>
            </w:r>
            <w:r w:rsidR="0064460A" w:rsidRPr="0064460A">
              <w:rPr>
                <w:sz w:val="28"/>
                <w:szCs w:val="28"/>
              </w:rPr>
              <w:t xml:space="preserve">, </w:t>
            </w:r>
            <w:r w:rsidR="0064460A"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у задачі Т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C4146" w:rsidRPr="009C4146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1</w:t>
            </w:r>
          </w:p>
        </w:tc>
      </w:tr>
      <w:tr w:rsidR="009C4146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C4146" w:rsidRPr="00F4518B" w:rsidRDefault="009C4146" w:rsidP="00B54D2F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>4. 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 w:rsidR="0064460A">
              <w:rPr>
                <w:sz w:val="28"/>
                <w:szCs w:val="28"/>
                <w:lang w:val="en-US"/>
              </w:rPr>
              <w:t>α</w:t>
            </w:r>
            <w:r w:rsidR="0064460A" w:rsidRPr="0064460A">
              <w:rPr>
                <w:sz w:val="28"/>
                <w:szCs w:val="28"/>
              </w:rPr>
              <w:t xml:space="preserve">, </w:t>
            </w:r>
            <w:r w:rsidR="0064460A">
              <w:rPr>
                <w:sz w:val="28"/>
                <w:szCs w:val="28"/>
                <w:lang w:val="en-US"/>
              </w:rPr>
              <w:t>E</w:t>
            </w:r>
            <w:r w:rsidR="0064460A" w:rsidRPr="0064460A">
              <w:rPr>
                <w:sz w:val="28"/>
                <w:szCs w:val="28"/>
              </w:rPr>
              <w:t xml:space="preserve">, </w:t>
            </w:r>
            <w:r w:rsidR="0064460A"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C4146" w:rsidRDefault="009C4146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>4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–</w:t>
            </w:r>
            <w:r w:rsidR="000A20EA">
              <w:rPr>
                <w:sz w:val="28"/>
                <w:szCs w:val="28"/>
                <w:vertAlign w:val="subscript"/>
                <w:lang w:val="en-US"/>
              </w:rPr>
              <w:t xml:space="preserve"> 2</w:t>
            </w:r>
          </w:p>
        </w:tc>
      </w:tr>
      <w:tr w:rsidR="00407E1A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07E1A" w:rsidRPr="00407E1A" w:rsidRDefault="00407E1A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07E1A" w:rsidRDefault="00407E1A" w:rsidP="00B54D2F">
            <w:pPr>
              <w:rPr>
                <w:sz w:val="28"/>
                <w:szCs w:val="28"/>
                <w:lang w:val="en-US"/>
              </w:rPr>
            </w:pPr>
          </w:p>
        </w:tc>
      </w:tr>
      <w:tr w:rsidR="00407E1A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07E1A" w:rsidRPr="00407E1A" w:rsidRDefault="00407E1A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07E1A" w:rsidRPr="00407E1A" w:rsidRDefault="00407E1A" w:rsidP="00B54D2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</w:rPr>
            </w:pPr>
            <w:r w:rsidRPr="00407E1A">
              <w:rPr>
                <w:sz w:val="28"/>
                <w:szCs w:val="28"/>
              </w:rPr>
              <w:t xml:space="preserve">7. </w:t>
            </w:r>
            <w:r>
              <w:rPr>
                <w:sz w:val="28"/>
                <w:szCs w:val="28"/>
                <w:lang w:val="uk-UA"/>
              </w:rPr>
              <w:t xml:space="preserve">Сигнал задачам </w:t>
            </w:r>
            <w:r>
              <w:rPr>
                <w:sz w:val="28"/>
                <w:szCs w:val="28"/>
              </w:rPr>
              <w:t>Т2, Т3, Т4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9C4146" w:rsidRDefault="0092644F" w:rsidP="0092644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,3,4 – 1 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8.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– 3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4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4 – 5</w:t>
            </w:r>
          </w:p>
        </w:tc>
      </w:tr>
      <w:tr w:rsidR="0092644F" w:rsidTr="00407E1A">
        <w:trPr>
          <w:trHeight w:val="27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7240D" w:rsidRDefault="007307E7" w:rsidP="0007240D">
            <w:r>
              <w:rPr>
                <w:sz w:val="28"/>
                <w:szCs w:val="28"/>
              </w:rPr>
              <w:t>11</w:t>
            </w:r>
            <w:r w:rsidR="0092644F">
              <w:rPr>
                <w:sz w:val="28"/>
                <w:szCs w:val="28"/>
                <w:lang w:val="uk-UA"/>
              </w:rPr>
              <w:t xml:space="preserve">. Копіювання: 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 w:rsidRPr="0064460A">
              <w:rPr>
                <w:sz w:val="28"/>
                <w:szCs w:val="28"/>
              </w:rPr>
              <w:t>1=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 w:rsidRPr="0092644F">
              <w:rPr>
                <w:sz w:val="28"/>
                <w:szCs w:val="28"/>
              </w:rPr>
              <w:t>,</w:t>
            </w:r>
            <w:r w:rsidR="0092644F" w:rsidRPr="00F747DE">
              <w:rPr>
                <w:sz w:val="28"/>
                <w:szCs w:val="28"/>
                <w:lang w:val="uk-UA"/>
              </w:rPr>
              <w:t xml:space="preserve"> α</w:t>
            </w:r>
            <w:r w:rsidR="0092644F" w:rsidRPr="0064460A">
              <w:rPr>
                <w:sz w:val="28"/>
                <w:szCs w:val="28"/>
              </w:rPr>
              <w:t xml:space="preserve">1=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07240D" w:rsidRPr="0007240D">
              <w:rPr>
                <w:sz w:val="28"/>
                <w:szCs w:val="28"/>
              </w:rPr>
              <w:t xml:space="preserve">, </w:t>
            </w:r>
            <w:r w:rsidR="0007240D">
              <w:rPr>
                <w:sz w:val="28"/>
                <w:szCs w:val="28"/>
                <w:lang w:val="en-US"/>
              </w:rPr>
              <w:t>b</w:t>
            </w:r>
            <w:r w:rsidR="0007240D" w:rsidRPr="0064460A">
              <w:rPr>
                <w:sz w:val="28"/>
                <w:szCs w:val="28"/>
              </w:rPr>
              <w:t xml:space="preserve">1 := </w:t>
            </w:r>
            <w:r w:rsidR="0007240D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0A20EA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rPr>
          <w:trHeight w:val="27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AB58DA" w:rsidRDefault="007307E7" w:rsidP="0007240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2</w:t>
            </w:r>
            <w:r w:rsidR="0092644F" w:rsidRPr="00AB58DA">
              <w:rPr>
                <w:sz w:val="28"/>
                <w:szCs w:val="28"/>
              </w:rPr>
              <w:t xml:space="preserve">. </w:t>
            </w:r>
            <w:r w:rsidR="0092644F">
              <w:rPr>
                <w:sz w:val="28"/>
                <w:szCs w:val="28"/>
                <w:lang w:val="uk-UA"/>
              </w:rPr>
              <w:t xml:space="preserve">Копіювання: </w:t>
            </w:r>
            <w:r w:rsidR="0007240D">
              <w:rPr>
                <w:sz w:val="28"/>
                <w:szCs w:val="28"/>
                <w:lang w:val="uk-UA"/>
              </w:rPr>
              <w:t>МХ1 := М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385EB3">
        <w:trPr>
          <w:trHeight w:val="33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44F" w:rsidRPr="009C4146" w:rsidRDefault="007307E7" w:rsidP="0092644F">
            <w:pPr>
              <w:rPr>
                <w:sz w:val="28"/>
                <w:szCs w:val="28"/>
              </w:rPr>
            </w:pPr>
            <w:r>
              <w:t>13</w:t>
            </w:r>
            <w:r w:rsidR="0092644F" w:rsidRPr="0064460A">
              <w:t xml:space="preserve">. </w:t>
            </w:r>
            <w:r w:rsidR="0092644F" w:rsidRPr="00462A3F">
              <w:rPr>
                <w:sz w:val="28"/>
                <w:lang w:val="uk-UA"/>
              </w:rPr>
              <w:t>Обчислення:</w:t>
            </w:r>
            <w:r w:rsidR="0092644F">
              <w:rPr>
                <w:sz w:val="28"/>
              </w:rPr>
              <w:t xml:space="preserve"> </w:t>
            </w:r>
            <w:r w:rsidR="0092644F">
              <w:rPr>
                <w:sz w:val="28"/>
                <w:szCs w:val="28"/>
                <w:lang w:val="en-US"/>
              </w:rPr>
              <w:t>A</w:t>
            </w:r>
            <w:r w:rsidR="0092644F"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= </w:t>
            </w:r>
            <w:r w:rsidR="0092644F">
              <w:rPr>
                <w:sz w:val="28"/>
                <w:szCs w:val="28"/>
                <w:lang w:val="en-US"/>
              </w:rPr>
              <w:t>b</w:t>
            </w:r>
            <w:r w:rsidR="0092644F" w:rsidRPr="0092644F">
              <w:rPr>
                <w:sz w:val="28"/>
                <w:szCs w:val="28"/>
              </w:rPr>
              <w:t>1*</w:t>
            </w:r>
            <w:r w:rsidR="0092644F">
              <w:rPr>
                <w:sz w:val="28"/>
                <w:szCs w:val="28"/>
                <w:lang w:val="en-US"/>
              </w:rPr>
              <w:t>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+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92644F">
              <w:rPr>
                <w:sz w:val="28"/>
                <w:szCs w:val="28"/>
                <w:lang w:val="uk-UA"/>
              </w:rPr>
              <w:t>1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</w:rPr>
              <w:t>1</w:t>
            </w:r>
            <w:r w:rsidR="0092644F" w:rsidRPr="0064460A">
              <w:rPr>
                <w:sz w:val="28"/>
                <w:szCs w:val="28"/>
                <w:lang w:val="uk-UA"/>
              </w:rPr>
              <w:t>*(</w:t>
            </w:r>
            <w:r w:rsidR="0092644F">
              <w:rPr>
                <w:sz w:val="28"/>
                <w:szCs w:val="28"/>
                <w:lang w:val="en-US"/>
              </w:rPr>
              <w:t>MX</w:t>
            </w:r>
            <w:r w:rsidR="0092644F">
              <w:rPr>
                <w:sz w:val="28"/>
                <w:szCs w:val="28"/>
              </w:rPr>
              <w:t>1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M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2644F" w:rsidRDefault="0092644F" w:rsidP="0092644F">
            <w:pPr>
              <w:rPr>
                <w:sz w:val="28"/>
                <w:szCs w:val="28"/>
                <w:lang w:val="uk-UA"/>
              </w:rPr>
            </w:pPr>
          </w:p>
        </w:tc>
      </w:tr>
      <w:tr w:rsidR="0092644F" w:rsidTr="00407E1A">
        <w:trPr>
          <w:trHeight w:val="405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C4146" w:rsidRDefault="007307E7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  <w:r w:rsidR="0092644F">
              <w:rPr>
                <w:sz w:val="28"/>
                <w:szCs w:val="28"/>
              </w:rPr>
              <w:t>.</w:t>
            </w:r>
            <w:r w:rsidR="0092644F">
              <w:rPr>
                <w:sz w:val="28"/>
                <w:szCs w:val="28"/>
                <w:lang w:val="uk-UA"/>
              </w:rPr>
              <w:t xml:space="preserve"> Чекати на завершення обчислень</w:t>
            </w:r>
            <w:r w:rsidR="0092644F" w:rsidRPr="00362738">
              <w:rPr>
                <w:sz w:val="28"/>
                <w:szCs w:val="28"/>
              </w:rPr>
              <w:t xml:space="preserve"> </w:t>
            </w:r>
            <w:r w:rsidR="0092644F">
              <w:rPr>
                <w:sz w:val="28"/>
                <w:szCs w:val="28"/>
                <w:lang w:val="en-US"/>
              </w:rPr>
              <w:t>A</w:t>
            </w:r>
            <w:r w:rsidR="0092644F">
              <w:rPr>
                <w:sz w:val="28"/>
                <w:szCs w:val="28"/>
                <w:lang w:val="uk-UA"/>
              </w:rPr>
              <w:t xml:space="preserve"> в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BF5FCB">
              <w:rPr>
                <w:sz w:val="28"/>
                <w:szCs w:val="28"/>
              </w:rPr>
              <w:t xml:space="preserve">2,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BF5FCB">
              <w:rPr>
                <w:sz w:val="28"/>
                <w:szCs w:val="28"/>
              </w:rPr>
              <w:t xml:space="preserve">3,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BF5FCB">
              <w:rPr>
                <w:sz w:val="28"/>
                <w:szCs w:val="28"/>
              </w:rPr>
              <w:t>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837094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7307E7">
              <w:rPr>
                <w:sz w:val="28"/>
                <w:szCs w:val="28"/>
                <w:vertAlign w:val="subscript"/>
              </w:rPr>
              <w:t>2,3,4 – 6</w:t>
            </w:r>
          </w:p>
        </w:tc>
      </w:tr>
      <w:tr w:rsidR="0092644F" w:rsidTr="00385EB3">
        <w:trPr>
          <w:trHeight w:val="150"/>
        </w:trPr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92644F" w:rsidRDefault="007307E7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5</w:t>
            </w:r>
            <w:r w:rsidR="0092644F">
              <w:rPr>
                <w:sz w:val="28"/>
                <w:szCs w:val="28"/>
              </w:rPr>
              <w:t>.</w:t>
            </w:r>
            <w:r w:rsidR="0092644F">
              <w:rPr>
                <w:sz w:val="28"/>
                <w:szCs w:val="28"/>
                <w:lang w:val="uk-UA"/>
              </w:rPr>
              <w:t xml:space="preserve"> Виведення </w:t>
            </w:r>
            <w:r w:rsidR="0092644F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</w:tcBorders>
          </w:tcPr>
          <w:p w:rsidR="0092644F" w:rsidRDefault="0092644F" w:rsidP="0092644F">
            <w:pPr>
              <w:rPr>
                <w:sz w:val="28"/>
                <w:szCs w:val="28"/>
                <w:lang w:val="uk-UA"/>
              </w:rPr>
            </w:pPr>
          </w:p>
        </w:tc>
      </w:tr>
      <w:tr w:rsidR="0092644F" w:rsidTr="00385EB3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44F" w:rsidRDefault="0092644F" w:rsidP="0092644F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92644F" w:rsidRPr="0064460A" w:rsidRDefault="0092644F" w:rsidP="0092644F">
            <w:pPr>
              <w:rPr>
                <w:sz w:val="28"/>
                <w:szCs w:val="28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 w:rsidRPr="00257FDB">
              <w:rPr>
                <w:b/>
                <w:sz w:val="28"/>
                <w:szCs w:val="28"/>
                <w:u w:val="single"/>
              </w:rPr>
              <w:t>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2644F" w:rsidRDefault="0092644F" w:rsidP="0092644F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92644F" w:rsidRPr="000A20EA" w:rsidRDefault="0092644F" w:rsidP="0092644F">
            <w:pPr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64460A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0A20EA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1 – 1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64460A" w:rsidRDefault="0092644F" w:rsidP="0092644F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3 – 2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A20EA" w:rsidRDefault="0092644F" w:rsidP="0092644F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4 – 3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  <w:lang w:val="en-US"/>
              </w:rPr>
            </w:pP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 = b + b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Сигнал задачам </w:t>
            </w:r>
            <w:r>
              <w:rPr>
                <w:sz w:val="28"/>
                <w:szCs w:val="28"/>
              </w:rPr>
              <w:t>Т1, Т3, Т4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3,4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 </w:t>
            </w:r>
            <w:r>
              <w:rPr>
                <w:sz w:val="28"/>
                <w:szCs w:val="28"/>
                <w:vertAlign w:val="subscript"/>
              </w:rPr>
              <w:t>– 1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Default="0092644F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</w:rPr>
              <w:t>1– 4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Default="007307E7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</w:rPr>
              <w:t>– 5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Default="007307E7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.</w:t>
            </w:r>
            <w:r>
              <w:rPr>
                <w:sz w:val="28"/>
                <w:szCs w:val="28"/>
              </w:rPr>
              <w:t xml:space="preserve">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4</w:t>
            </w:r>
            <w:r>
              <w:rPr>
                <w:sz w:val="28"/>
                <w:szCs w:val="28"/>
                <w:vertAlign w:val="subscript"/>
              </w:rPr>
              <w:t>– 6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7240D" w:rsidRDefault="007307E7" w:rsidP="0007240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0</w:t>
            </w:r>
            <w:r w:rsidR="0092644F">
              <w:rPr>
                <w:sz w:val="28"/>
                <w:szCs w:val="28"/>
                <w:lang w:val="uk-UA"/>
              </w:rPr>
              <w:t xml:space="preserve">.  Копіювання: 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 w:rsidRPr="00F4518B">
              <w:rPr>
                <w:sz w:val="28"/>
                <w:szCs w:val="28"/>
                <w:lang w:val="uk-UA"/>
              </w:rPr>
              <w:t>2=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 w:rsidRPr="00F4518B">
              <w:rPr>
                <w:sz w:val="28"/>
                <w:szCs w:val="28"/>
                <w:lang w:val="uk-UA"/>
              </w:rPr>
              <w:t xml:space="preserve">,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92644F" w:rsidRPr="00F4518B">
              <w:rPr>
                <w:sz w:val="28"/>
                <w:szCs w:val="28"/>
                <w:lang w:val="uk-UA"/>
              </w:rPr>
              <w:t xml:space="preserve">2=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07240D" w:rsidRPr="0007240D">
              <w:rPr>
                <w:sz w:val="28"/>
                <w:szCs w:val="28"/>
                <w:lang w:val="uk-UA"/>
              </w:rPr>
              <w:t>,</w:t>
            </w:r>
            <w:r w:rsidR="0007240D">
              <w:rPr>
                <w:sz w:val="28"/>
                <w:szCs w:val="28"/>
                <w:lang w:val="uk-UA"/>
              </w:rPr>
              <w:t xml:space="preserve"> b2 = 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92644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7307E7" w:rsidRDefault="007307E7" w:rsidP="000724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  <w:r w:rsidR="0092644F">
              <w:rPr>
                <w:sz w:val="28"/>
                <w:szCs w:val="28"/>
              </w:rPr>
              <w:t xml:space="preserve">. </w:t>
            </w:r>
            <w:r w:rsidR="0092644F">
              <w:rPr>
                <w:sz w:val="28"/>
                <w:szCs w:val="28"/>
                <w:lang w:val="uk-UA"/>
              </w:rPr>
              <w:t>Копіювання:</w:t>
            </w:r>
            <w:r w:rsidR="0092644F" w:rsidRPr="00F4518B">
              <w:rPr>
                <w:sz w:val="28"/>
                <w:szCs w:val="28"/>
                <w:lang w:val="uk-UA"/>
              </w:rPr>
              <w:t xml:space="preserve"> </w:t>
            </w:r>
            <w:r w:rsidR="0007240D">
              <w:rPr>
                <w:sz w:val="28"/>
                <w:szCs w:val="28"/>
                <w:lang w:val="uk-UA"/>
              </w:rPr>
              <w:t>МХ2 := М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BA289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385EB3" w:rsidRDefault="007307E7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2</w:t>
            </w:r>
            <w:r w:rsidR="0092644F">
              <w:rPr>
                <w:sz w:val="28"/>
                <w:szCs w:val="28"/>
                <w:lang w:val="uk-UA"/>
              </w:rPr>
              <w:t>.</w:t>
            </w:r>
            <w:r w:rsidR="0092644F" w:rsidRPr="00C11542">
              <w:rPr>
                <w:sz w:val="28"/>
                <w:szCs w:val="28"/>
                <w:lang w:val="uk-UA"/>
              </w:rPr>
              <w:t xml:space="preserve"> </w:t>
            </w:r>
            <w:r w:rsidR="0092644F" w:rsidRPr="00462A3F">
              <w:rPr>
                <w:sz w:val="28"/>
                <w:lang w:val="uk-UA"/>
              </w:rPr>
              <w:t>Обчислення:</w:t>
            </w:r>
            <w:r w:rsidR="0092644F">
              <w:rPr>
                <w:sz w:val="28"/>
              </w:rPr>
              <w:t xml:space="preserve"> </w:t>
            </w:r>
            <w:r w:rsidR="0092644F">
              <w:rPr>
                <w:sz w:val="28"/>
                <w:szCs w:val="28"/>
                <w:lang w:val="en-US"/>
              </w:rPr>
              <w:t>A</w:t>
            </w:r>
            <w:r w:rsidR="0092644F"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="0092644F">
              <w:rPr>
                <w:sz w:val="28"/>
                <w:szCs w:val="28"/>
                <w:lang w:val="uk-UA"/>
              </w:rPr>
              <w:t xml:space="preserve"> = b2*</w:t>
            </w:r>
            <w:r w:rsidR="0092644F">
              <w:rPr>
                <w:sz w:val="28"/>
                <w:szCs w:val="28"/>
                <w:lang w:val="en-US"/>
              </w:rPr>
              <w:t>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+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92644F">
              <w:rPr>
                <w:sz w:val="28"/>
                <w:szCs w:val="28"/>
                <w:lang w:val="uk-UA"/>
              </w:rPr>
              <w:t>2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</w:rPr>
              <w:t>2</w:t>
            </w:r>
            <w:r w:rsidR="0092644F" w:rsidRPr="0064460A">
              <w:rPr>
                <w:sz w:val="28"/>
                <w:szCs w:val="28"/>
                <w:lang w:val="uk-UA"/>
              </w:rPr>
              <w:t>*(</w:t>
            </w:r>
            <w:r w:rsidR="0092644F">
              <w:rPr>
                <w:sz w:val="28"/>
                <w:szCs w:val="28"/>
                <w:lang w:val="en-US"/>
              </w:rPr>
              <w:t>MX</w:t>
            </w:r>
            <w:r w:rsidR="0092644F">
              <w:rPr>
                <w:sz w:val="28"/>
                <w:szCs w:val="28"/>
              </w:rPr>
              <w:t>2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M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  <w:lang w:val="uk-UA"/>
              </w:rPr>
            </w:pP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A20EA" w:rsidRDefault="007307E7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92644F" w:rsidRPr="00362738">
              <w:rPr>
                <w:sz w:val="28"/>
                <w:szCs w:val="28"/>
                <w:lang w:val="uk-UA"/>
              </w:rPr>
              <w:t xml:space="preserve">. </w:t>
            </w:r>
            <w:r w:rsidR="0092644F">
              <w:rPr>
                <w:sz w:val="28"/>
                <w:szCs w:val="28"/>
                <w:lang w:val="uk-UA"/>
              </w:rPr>
              <w:t xml:space="preserve">Сигнал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362738">
              <w:rPr>
                <w:sz w:val="28"/>
                <w:szCs w:val="28"/>
                <w:lang w:val="uk-UA"/>
              </w:rPr>
              <w:t xml:space="preserve">1 </w:t>
            </w:r>
            <w:r w:rsidR="0092644F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92644F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double" w:sz="4" w:space="0" w:color="C0504D" w:themeColor="accent2"/>
            </w:tcBorders>
            <w:shd w:val="clear" w:color="auto" w:fill="FFFFFF" w:themeFill="background1"/>
          </w:tcPr>
          <w:p w:rsidR="0092644F" w:rsidRPr="00837094" w:rsidRDefault="0092644F" w:rsidP="0092644F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 w:rsidR="00837094">
              <w:rPr>
                <w:sz w:val="28"/>
                <w:szCs w:val="28"/>
                <w:vertAlign w:val="subscript"/>
              </w:rPr>
              <w:t xml:space="preserve">– </w:t>
            </w:r>
            <w:r w:rsidR="00837094">
              <w:rPr>
                <w:sz w:val="28"/>
                <w:szCs w:val="28"/>
                <w:vertAlign w:val="subscript"/>
                <w:lang w:val="uk-UA"/>
              </w:rPr>
              <w:t>2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A20EA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br/>
            </w:r>
            <w:r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C, Z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1, Т</w:t>
            </w:r>
            <w:r>
              <w:rPr>
                <w:sz w:val="28"/>
                <w:szCs w:val="28"/>
                <w:lang w:val="uk-UA"/>
              </w:rPr>
              <w:t>2</w:t>
            </w:r>
            <w:r>
              <w:rPr>
                <w:sz w:val="28"/>
                <w:szCs w:val="28"/>
              </w:rPr>
              <w:t>, Т4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>
              <w:rPr>
                <w:sz w:val="28"/>
                <w:szCs w:val="28"/>
              </w:rPr>
              <w:t xml:space="preserve">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4 – 1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257FDB" w:rsidRDefault="0092644F" w:rsidP="0092644F">
            <w:pPr>
              <w:rPr>
                <w:b/>
                <w:sz w:val="28"/>
                <w:szCs w:val="28"/>
                <w:u w:val="single"/>
              </w:rPr>
            </w:pPr>
            <w:r w:rsidRPr="00362738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BF5FCB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 – 1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6C5A5E" w:rsidRDefault="0092644F" w:rsidP="0092644F">
            <w:pPr>
              <w:rPr>
                <w:sz w:val="28"/>
                <w:szCs w:val="28"/>
              </w:rPr>
            </w:pPr>
            <w:r w:rsidRPr="00362738">
              <w:rPr>
                <w:sz w:val="28"/>
                <w:szCs w:val="28"/>
              </w:rPr>
              <w:t xml:space="preserve">4. </w:t>
            </w:r>
            <w:r w:rsidRPr="009C4146"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462A3F" w:rsidRDefault="0092644F" w:rsidP="0092644F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4 – 2 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5. 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en-US"/>
              </w:rPr>
            </w:pP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Сигнал задачам </w:t>
            </w:r>
            <w:r>
              <w:rPr>
                <w:sz w:val="28"/>
                <w:szCs w:val="28"/>
              </w:rPr>
              <w:t>Т1, Т2, Т4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4 – 2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Default="007307E7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.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 – 3</w:t>
            </w:r>
          </w:p>
        </w:tc>
      </w:tr>
      <w:tr w:rsidR="007307E7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.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7307E7" w:rsidRPr="007307E7" w:rsidRDefault="007307E7" w:rsidP="007307E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sz w:val="28"/>
                <w:szCs w:val="28"/>
                <w:vertAlign w:val="subscript"/>
                <w:lang w:val="en-US"/>
              </w:rPr>
              <w:t>– 4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Pr="007307E7" w:rsidRDefault="007307E7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837094">
              <w:rPr>
                <w:sz w:val="28"/>
                <w:szCs w:val="28"/>
                <w:lang w:val="uk-UA"/>
              </w:rPr>
              <w:t xml:space="preserve">. </w:t>
            </w:r>
            <w:r w:rsidR="00837094">
              <w:rPr>
                <w:sz w:val="28"/>
                <w:szCs w:val="28"/>
              </w:rPr>
              <w:t>Ч</w:t>
            </w:r>
            <w:r w:rsidR="00837094"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 w:rsidR="00837094">
              <w:rPr>
                <w:sz w:val="28"/>
                <w:szCs w:val="28"/>
                <w:lang w:val="en-US"/>
              </w:rPr>
              <w:t>b</w:t>
            </w:r>
            <w:r w:rsidR="00837094" w:rsidRPr="0092644F">
              <w:rPr>
                <w:sz w:val="28"/>
                <w:szCs w:val="28"/>
              </w:rPr>
              <w:t xml:space="preserve"> </w:t>
            </w:r>
            <w:r w:rsidR="00837094"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  <w:lang w:val="uk-UA"/>
              </w:rPr>
              <w:t>Т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Default="00837094" w:rsidP="007307E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7307E7"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7307E7">
              <w:rPr>
                <w:sz w:val="28"/>
                <w:szCs w:val="28"/>
                <w:vertAlign w:val="subscript"/>
                <w:lang w:val="en-US"/>
              </w:rPr>
              <w:t>– 5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7240D" w:rsidRDefault="007307E7" w:rsidP="000724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  <w:r w:rsidR="0092644F" w:rsidRPr="00462A3F">
              <w:rPr>
                <w:sz w:val="28"/>
                <w:szCs w:val="28"/>
              </w:rPr>
              <w:t xml:space="preserve">. </w:t>
            </w:r>
            <w:r w:rsidR="0092644F">
              <w:rPr>
                <w:sz w:val="28"/>
                <w:szCs w:val="28"/>
                <w:lang w:val="uk-UA"/>
              </w:rPr>
              <w:t>Копіювання: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</w:rPr>
              <w:t>3</w:t>
            </w:r>
            <w:r w:rsidR="0092644F" w:rsidRPr="0064460A">
              <w:rPr>
                <w:sz w:val="28"/>
                <w:szCs w:val="28"/>
              </w:rPr>
              <w:t>=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837094">
              <w:rPr>
                <w:sz w:val="28"/>
                <w:szCs w:val="28"/>
                <w:lang w:val="uk-UA"/>
              </w:rPr>
              <w:t>,</w:t>
            </w:r>
            <w:r w:rsidR="00837094" w:rsidRPr="00F747DE">
              <w:rPr>
                <w:sz w:val="28"/>
                <w:szCs w:val="28"/>
                <w:lang w:val="uk-UA"/>
              </w:rPr>
              <w:t xml:space="preserve"> α</w:t>
            </w:r>
            <w:r w:rsidR="00837094">
              <w:rPr>
                <w:sz w:val="28"/>
                <w:szCs w:val="28"/>
              </w:rPr>
              <w:t>3</w:t>
            </w:r>
            <w:r w:rsidR="00837094" w:rsidRPr="0064460A">
              <w:rPr>
                <w:sz w:val="28"/>
                <w:szCs w:val="28"/>
              </w:rPr>
              <w:t xml:space="preserve">= </w:t>
            </w:r>
            <w:r w:rsidR="00837094" w:rsidRPr="00F747DE">
              <w:rPr>
                <w:sz w:val="28"/>
                <w:szCs w:val="28"/>
                <w:lang w:val="uk-UA"/>
              </w:rPr>
              <w:t>α</w:t>
            </w:r>
            <w:r w:rsidR="0007240D" w:rsidRPr="0007240D">
              <w:rPr>
                <w:sz w:val="28"/>
                <w:szCs w:val="28"/>
              </w:rPr>
              <w:t xml:space="preserve">, </w:t>
            </w:r>
            <w:r w:rsidR="0007240D">
              <w:rPr>
                <w:sz w:val="28"/>
                <w:szCs w:val="28"/>
                <w:lang w:val="en-US"/>
              </w:rPr>
              <w:t>b</w:t>
            </w:r>
            <w:r w:rsidR="0007240D" w:rsidRPr="0007240D">
              <w:rPr>
                <w:sz w:val="28"/>
                <w:szCs w:val="28"/>
              </w:rPr>
              <w:t xml:space="preserve">3 = </w:t>
            </w:r>
            <w:r w:rsidR="0007240D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837094" w:rsidRDefault="007307E7" w:rsidP="0007240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2</w:t>
            </w:r>
            <w:r w:rsidR="0092644F">
              <w:rPr>
                <w:sz w:val="28"/>
                <w:szCs w:val="28"/>
              </w:rPr>
              <w:t>. Коп</w:t>
            </w:r>
            <w:r w:rsidR="0092644F">
              <w:rPr>
                <w:sz w:val="28"/>
                <w:szCs w:val="28"/>
                <w:lang w:val="uk-UA"/>
              </w:rPr>
              <w:t xml:space="preserve">іювання: </w:t>
            </w:r>
            <w:r w:rsidR="0007240D">
              <w:rPr>
                <w:sz w:val="28"/>
                <w:szCs w:val="28"/>
                <w:lang w:val="uk-UA"/>
              </w:rPr>
              <w:t>МХ3 := М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rPr>
          <w:trHeight w:val="33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385EB3" w:rsidRDefault="007307E7" w:rsidP="0083709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3</w:t>
            </w:r>
            <w:r w:rsidR="0092644F" w:rsidRPr="00462A3F">
              <w:rPr>
                <w:sz w:val="28"/>
                <w:szCs w:val="28"/>
              </w:rPr>
              <w:t xml:space="preserve">. </w:t>
            </w:r>
            <w:r w:rsidR="0092644F" w:rsidRPr="00462A3F">
              <w:rPr>
                <w:sz w:val="28"/>
                <w:lang w:val="uk-UA"/>
              </w:rPr>
              <w:t>Обчислення:</w:t>
            </w:r>
            <w:r w:rsidR="0092644F">
              <w:rPr>
                <w:sz w:val="28"/>
              </w:rPr>
              <w:t xml:space="preserve"> </w:t>
            </w:r>
            <w:r w:rsidR="0092644F">
              <w:rPr>
                <w:sz w:val="28"/>
                <w:szCs w:val="28"/>
                <w:lang w:val="en-US"/>
              </w:rPr>
              <w:t>A</w:t>
            </w:r>
            <w:r w:rsidR="0092644F"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= </w:t>
            </w:r>
            <w:r w:rsidR="00837094">
              <w:rPr>
                <w:sz w:val="28"/>
                <w:szCs w:val="28"/>
                <w:lang w:val="en-US"/>
              </w:rPr>
              <w:t>b</w:t>
            </w:r>
            <w:r w:rsidR="00837094" w:rsidRPr="00837094">
              <w:rPr>
                <w:sz w:val="28"/>
                <w:szCs w:val="28"/>
              </w:rPr>
              <w:t>3*</w:t>
            </w:r>
            <w:r w:rsidR="0092644F">
              <w:rPr>
                <w:sz w:val="28"/>
                <w:szCs w:val="28"/>
                <w:lang w:val="en-US"/>
              </w:rPr>
              <w:t>Z</w:t>
            </w:r>
            <w:r w:rsidR="0092644F">
              <w:rPr>
                <w:sz w:val="28"/>
                <w:szCs w:val="28"/>
              </w:rPr>
              <w:t>3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+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92644F">
              <w:rPr>
                <w:sz w:val="28"/>
                <w:szCs w:val="28"/>
                <w:lang w:val="uk-UA"/>
              </w:rPr>
              <w:t>3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</w:rPr>
              <w:t>3</w:t>
            </w:r>
            <w:r w:rsidR="0092644F" w:rsidRPr="0064460A">
              <w:rPr>
                <w:sz w:val="28"/>
                <w:szCs w:val="28"/>
                <w:lang w:val="uk-UA"/>
              </w:rPr>
              <w:t>*(</w:t>
            </w:r>
            <w:r w:rsidR="0092644F">
              <w:rPr>
                <w:sz w:val="28"/>
                <w:szCs w:val="28"/>
                <w:lang w:val="en-US"/>
              </w:rPr>
              <w:t>MX</w:t>
            </w:r>
            <w:r w:rsidR="0092644F">
              <w:rPr>
                <w:sz w:val="28"/>
                <w:szCs w:val="28"/>
              </w:rPr>
              <w:t>3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M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92644F" w:rsidTr="00407E1A">
        <w:trPr>
          <w:trHeight w:val="315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462A3F" w:rsidRDefault="007307E7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  <w:r w:rsidR="0092644F" w:rsidRPr="00462A3F">
              <w:rPr>
                <w:sz w:val="28"/>
                <w:szCs w:val="28"/>
              </w:rPr>
              <w:t xml:space="preserve">. </w:t>
            </w:r>
            <w:r w:rsidR="0092644F">
              <w:rPr>
                <w:sz w:val="28"/>
                <w:szCs w:val="28"/>
                <w:lang w:val="uk-UA"/>
              </w:rPr>
              <w:t xml:space="preserve">Сигнал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362738">
              <w:rPr>
                <w:sz w:val="28"/>
                <w:szCs w:val="28"/>
                <w:lang w:val="uk-UA"/>
              </w:rPr>
              <w:t xml:space="preserve">1 </w:t>
            </w:r>
            <w:r w:rsidR="0092644F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92644F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37094">
              <w:rPr>
                <w:sz w:val="28"/>
                <w:szCs w:val="28"/>
                <w:vertAlign w:val="subscript"/>
              </w:rPr>
              <w:t>1 – 3</w:t>
            </w:r>
          </w:p>
        </w:tc>
      </w:tr>
      <w:tr w:rsidR="0092644F" w:rsidTr="00407E1A">
        <w:trPr>
          <w:trHeight w:val="39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462A3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FA03D9">
              <w:rPr>
                <w:b/>
                <w:sz w:val="28"/>
                <w:szCs w:val="28"/>
                <w:u w:val="single"/>
                <w:lang w:val="uk-UA"/>
              </w:rPr>
              <w:t>Задача Т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  <w:t>ТС</w:t>
            </w:r>
            <w:r w:rsidRPr="00BA289F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uk-UA"/>
              </w:rPr>
              <w:t xml:space="preserve"> КД</w:t>
            </w:r>
          </w:p>
        </w:tc>
      </w:tr>
      <w:tr w:rsidR="0092644F" w:rsidTr="00407E1A">
        <w:trPr>
          <w:trHeight w:val="240"/>
        </w:trPr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362738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362738" w:rsidRDefault="0092644F" w:rsidP="0092644F">
            <w:pPr>
              <w:rPr>
                <w:sz w:val="28"/>
                <w:szCs w:val="28"/>
                <w:lang w:val="uk-UA"/>
              </w:rPr>
            </w:pP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462A3F" w:rsidRDefault="0092644F" w:rsidP="0092644F">
            <w:pPr>
              <w:rPr>
                <w:sz w:val="28"/>
                <w:szCs w:val="28"/>
              </w:rPr>
            </w:pPr>
            <w:r w:rsidRPr="00257FD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Сигнал задачам </w:t>
            </w:r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</w:rPr>
              <w:t>1, T2, T3</w:t>
            </w:r>
            <w:r>
              <w:rPr>
                <w:sz w:val="28"/>
                <w:szCs w:val="28"/>
                <w:lang w:val="uk-UA"/>
              </w:rPr>
              <w:t xml:space="preserve"> про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362738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,2,3 – 1 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9C4146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362738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 – 1 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57FDB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385EB3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2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9264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.</w:t>
            </w:r>
            <w:r>
              <w:rPr>
                <w:sz w:val="28"/>
                <w:szCs w:val="28"/>
                <w:lang w:val="uk-UA"/>
              </w:rPr>
              <w:t xml:space="preserve"> 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en-US"/>
              </w:rPr>
            </w:pP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4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Default="00837094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Сигнал задачам </w:t>
            </w:r>
            <w:r>
              <w:rPr>
                <w:sz w:val="28"/>
                <w:szCs w:val="28"/>
              </w:rPr>
              <w:t>Т1, Т2, Т3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3 – 2</w:t>
            </w:r>
          </w:p>
        </w:tc>
      </w:tr>
      <w:tr w:rsidR="00837094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37094" w:rsidRDefault="00837094" w:rsidP="00FD488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37094" w:rsidRPr="00837094" w:rsidRDefault="00837094" w:rsidP="00FD488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– 3</w:t>
            </w:r>
          </w:p>
        </w:tc>
      </w:tr>
      <w:tr w:rsidR="00FD488A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D488A" w:rsidRPr="00FD488A" w:rsidRDefault="00FD488A" w:rsidP="00FD488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D488A" w:rsidRPr="00FD488A" w:rsidRDefault="00FD488A" w:rsidP="00FD488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sz w:val="28"/>
                <w:szCs w:val="28"/>
                <w:vertAlign w:val="subscript"/>
                <w:lang w:val="en-US"/>
              </w:rPr>
              <w:t>– 4</w:t>
            </w:r>
          </w:p>
        </w:tc>
      </w:tr>
      <w:tr w:rsidR="00FD488A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D488A" w:rsidRDefault="00FD488A" w:rsidP="00FD488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D488A" w:rsidRPr="00FD488A" w:rsidRDefault="00FD488A" w:rsidP="00FD488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  <w:lang w:val="en-US"/>
              </w:rPr>
              <w:t>– 5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07240D" w:rsidRDefault="00FD488A" w:rsidP="000724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1</w:t>
            </w:r>
            <w:r w:rsidR="0092644F">
              <w:rPr>
                <w:sz w:val="28"/>
                <w:szCs w:val="28"/>
                <w:lang w:val="uk-UA"/>
              </w:rPr>
              <w:t xml:space="preserve">. Копіювання: 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</w:rPr>
              <w:t>4</w:t>
            </w:r>
            <w:r w:rsidR="0092644F" w:rsidRPr="0064460A">
              <w:rPr>
                <w:sz w:val="28"/>
                <w:szCs w:val="28"/>
              </w:rPr>
              <w:t>=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 w:rsidRPr="0064460A">
              <w:rPr>
                <w:sz w:val="28"/>
                <w:szCs w:val="28"/>
              </w:rPr>
              <w:t xml:space="preserve">, </w:t>
            </w:r>
            <w:r w:rsidR="00837094" w:rsidRPr="00F747DE">
              <w:rPr>
                <w:sz w:val="28"/>
                <w:szCs w:val="28"/>
                <w:lang w:val="uk-UA"/>
              </w:rPr>
              <w:t>α</w:t>
            </w:r>
            <w:r w:rsidR="00837094">
              <w:rPr>
                <w:sz w:val="28"/>
                <w:szCs w:val="28"/>
              </w:rPr>
              <w:t>4</w:t>
            </w:r>
            <w:r w:rsidR="00837094" w:rsidRPr="0064460A">
              <w:rPr>
                <w:sz w:val="28"/>
                <w:szCs w:val="28"/>
              </w:rPr>
              <w:t xml:space="preserve">= </w:t>
            </w:r>
            <w:r w:rsidR="00837094" w:rsidRPr="00F747DE">
              <w:rPr>
                <w:sz w:val="28"/>
                <w:szCs w:val="28"/>
                <w:lang w:val="uk-UA"/>
              </w:rPr>
              <w:t>α</w:t>
            </w:r>
            <w:r w:rsidR="0007240D" w:rsidRPr="0007240D">
              <w:rPr>
                <w:sz w:val="28"/>
                <w:szCs w:val="28"/>
              </w:rPr>
              <w:t xml:space="preserve">, </w:t>
            </w:r>
            <w:r w:rsidR="0007240D">
              <w:rPr>
                <w:sz w:val="28"/>
                <w:szCs w:val="28"/>
                <w:lang w:val="en-US"/>
              </w:rPr>
              <w:t>b</w:t>
            </w:r>
            <w:r w:rsidR="0007240D" w:rsidRPr="00FD488A">
              <w:rPr>
                <w:sz w:val="28"/>
                <w:szCs w:val="28"/>
              </w:rPr>
              <w:t>4=</w:t>
            </w:r>
            <w:r w:rsidR="0007240D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FD488A" w:rsidRDefault="0092644F" w:rsidP="0092644F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FD488A" w:rsidRDefault="00FD488A" w:rsidP="000724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2</w:t>
            </w:r>
            <w:r w:rsidR="0092644F" w:rsidRPr="009F2947">
              <w:rPr>
                <w:sz w:val="28"/>
                <w:szCs w:val="28"/>
              </w:rPr>
              <w:t xml:space="preserve">. </w:t>
            </w:r>
            <w:r w:rsidR="0092644F">
              <w:rPr>
                <w:sz w:val="28"/>
                <w:szCs w:val="28"/>
              </w:rPr>
              <w:t>Коп</w:t>
            </w:r>
            <w:r w:rsidR="0092644F">
              <w:rPr>
                <w:sz w:val="28"/>
                <w:szCs w:val="28"/>
                <w:lang w:val="uk-UA"/>
              </w:rPr>
              <w:t>іювання:</w:t>
            </w:r>
            <w:r w:rsidR="0092644F" w:rsidRPr="00F747DE">
              <w:rPr>
                <w:sz w:val="28"/>
                <w:szCs w:val="28"/>
                <w:lang w:val="uk-UA"/>
              </w:rPr>
              <w:t xml:space="preserve"> </w:t>
            </w:r>
            <w:r w:rsidR="0007240D">
              <w:rPr>
                <w:sz w:val="28"/>
                <w:szCs w:val="28"/>
                <w:lang w:val="uk-UA"/>
              </w:rPr>
              <w:t>МХ4 := МХ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FD488A" w:rsidRDefault="0092644F" w:rsidP="0092644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Pr="00C11542" w:rsidRDefault="00FD488A" w:rsidP="0083709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3</w:t>
            </w:r>
            <w:r w:rsidR="0092644F">
              <w:rPr>
                <w:sz w:val="28"/>
                <w:szCs w:val="28"/>
                <w:lang w:val="uk-UA"/>
              </w:rPr>
              <w:t xml:space="preserve">. </w:t>
            </w:r>
            <w:r w:rsidR="0092644F" w:rsidRPr="00462A3F">
              <w:rPr>
                <w:sz w:val="28"/>
                <w:lang w:val="uk-UA"/>
              </w:rPr>
              <w:t xml:space="preserve">Обчислення: </w:t>
            </w:r>
            <w:r w:rsidR="0092644F">
              <w:rPr>
                <w:sz w:val="28"/>
                <w:szCs w:val="28"/>
                <w:lang w:val="en-US"/>
              </w:rPr>
              <w:t>A</w:t>
            </w:r>
            <w:r w:rsidR="0092644F"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 = </w:t>
            </w:r>
            <w:r w:rsidR="00837094">
              <w:rPr>
                <w:sz w:val="28"/>
                <w:szCs w:val="28"/>
                <w:lang w:val="en-US"/>
              </w:rPr>
              <w:t>b</w:t>
            </w:r>
            <w:r w:rsidR="00837094" w:rsidRPr="00837094">
              <w:rPr>
                <w:sz w:val="28"/>
                <w:szCs w:val="28"/>
              </w:rPr>
              <w:t>4*</w:t>
            </w:r>
            <w:r w:rsidR="0092644F">
              <w:rPr>
                <w:sz w:val="28"/>
                <w:szCs w:val="28"/>
                <w:lang w:val="en-US"/>
              </w:rPr>
              <w:t>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 xml:space="preserve">+ </w:t>
            </w:r>
            <w:r w:rsidR="0092644F" w:rsidRPr="00F747DE">
              <w:rPr>
                <w:sz w:val="28"/>
                <w:szCs w:val="28"/>
                <w:lang w:val="uk-UA"/>
              </w:rPr>
              <w:t>α</w:t>
            </w:r>
            <w:r w:rsidR="0092644F">
              <w:rPr>
                <w:sz w:val="28"/>
                <w:szCs w:val="28"/>
                <w:lang w:val="uk-UA"/>
              </w:rPr>
              <w:t>4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E</w:t>
            </w:r>
            <w:r w:rsidR="0092644F">
              <w:rPr>
                <w:sz w:val="28"/>
                <w:szCs w:val="28"/>
                <w:lang w:val="uk-UA"/>
              </w:rPr>
              <w:t>4</w:t>
            </w:r>
            <w:r w:rsidR="0092644F" w:rsidRPr="0064460A">
              <w:rPr>
                <w:sz w:val="28"/>
                <w:szCs w:val="28"/>
                <w:lang w:val="uk-UA"/>
              </w:rPr>
              <w:t>*(</w:t>
            </w:r>
            <w:r w:rsidR="0092644F">
              <w:rPr>
                <w:sz w:val="28"/>
                <w:szCs w:val="28"/>
                <w:lang w:val="en-US"/>
              </w:rPr>
              <w:t>MX</w:t>
            </w:r>
            <w:r w:rsidR="0092644F">
              <w:rPr>
                <w:sz w:val="28"/>
                <w:szCs w:val="28"/>
                <w:lang w:val="uk-UA"/>
              </w:rPr>
              <w:t>4</w:t>
            </w:r>
            <w:r w:rsidR="0092644F" w:rsidRPr="0064460A">
              <w:rPr>
                <w:sz w:val="28"/>
                <w:szCs w:val="28"/>
                <w:lang w:val="uk-UA"/>
              </w:rPr>
              <w:t>*</w:t>
            </w:r>
            <w:r w:rsidR="0092644F">
              <w:rPr>
                <w:sz w:val="28"/>
                <w:szCs w:val="28"/>
                <w:lang w:val="en-US"/>
              </w:rPr>
              <w:t>MZ</w:t>
            </w:r>
            <w:r w:rsidR="0092644F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92644F"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644F" w:rsidRPr="00C11542" w:rsidRDefault="0092644F" w:rsidP="0092644F">
            <w:pPr>
              <w:rPr>
                <w:sz w:val="28"/>
                <w:szCs w:val="28"/>
                <w:lang w:val="uk-UA"/>
              </w:rPr>
            </w:pPr>
          </w:p>
        </w:tc>
      </w:tr>
      <w:tr w:rsidR="0092644F" w:rsidTr="00407E1A">
        <w:tc>
          <w:tcPr>
            <w:tcW w:w="83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644F" w:rsidRDefault="00FD488A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4</w:t>
            </w:r>
            <w:r w:rsidR="00837094">
              <w:rPr>
                <w:sz w:val="28"/>
                <w:szCs w:val="28"/>
                <w:lang w:val="uk-UA"/>
              </w:rPr>
              <w:t>.</w:t>
            </w:r>
            <w:r w:rsidR="0092644F">
              <w:rPr>
                <w:sz w:val="28"/>
                <w:szCs w:val="28"/>
                <w:lang w:val="uk-UA"/>
              </w:rPr>
              <w:t xml:space="preserve"> Сигнал </w:t>
            </w:r>
            <w:r w:rsidR="0092644F">
              <w:rPr>
                <w:sz w:val="28"/>
                <w:szCs w:val="28"/>
                <w:lang w:val="en-US"/>
              </w:rPr>
              <w:t>T</w:t>
            </w:r>
            <w:r w:rsidR="0092644F" w:rsidRPr="00362738">
              <w:rPr>
                <w:sz w:val="28"/>
                <w:szCs w:val="28"/>
                <w:lang w:val="uk-UA"/>
              </w:rPr>
              <w:t xml:space="preserve">1 </w:t>
            </w:r>
            <w:r w:rsidR="0092644F"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 w:rsidR="0092644F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:rsidR="0092644F" w:rsidRDefault="0092644F" w:rsidP="009264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837094">
              <w:rPr>
                <w:sz w:val="28"/>
                <w:szCs w:val="28"/>
                <w:vertAlign w:val="subscript"/>
              </w:rPr>
              <w:t>1 – 3</w:t>
            </w:r>
          </w:p>
        </w:tc>
      </w:tr>
    </w:tbl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2B5F92" w:rsidRDefault="002B5F92" w:rsidP="00B54D2F">
      <w:pPr>
        <w:rPr>
          <w:b/>
          <w:sz w:val="28"/>
          <w:szCs w:val="28"/>
          <w:lang w:val="uk-UA"/>
        </w:rPr>
      </w:pPr>
    </w:p>
    <w:p w:rsidR="007307E7" w:rsidRDefault="007307E7" w:rsidP="00B54D2F">
      <w:pPr>
        <w:rPr>
          <w:b/>
          <w:sz w:val="28"/>
          <w:szCs w:val="28"/>
          <w:lang w:val="uk-UA"/>
        </w:rPr>
      </w:pPr>
    </w:p>
    <w:p w:rsidR="007307E7" w:rsidRDefault="007307E7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717C15" w:rsidRPr="00474D59" w:rsidRDefault="00717C15" w:rsidP="00717C15">
      <w:pPr>
        <w:rPr>
          <w:sz w:val="28"/>
          <w:szCs w:val="28"/>
          <w:lang w:val="uk-UA"/>
        </w:rPr>
      </w:pPr>
      <w:r w:rsidRPr="00717C15">
        <w:rPr>
          <w:sz w:val="28"/>
          <w:szCs w:val="28"/>
          <w:lang w:val="uk-UA"/>
        </w:rPr>
        <w:t>На структурній схемі взаєм</w:t>
      </w:r>
      <w:r w:rsidR="00474D59">
        <w:rPr>
          <w:sz w:val="28"/>
          <w:szCs w:val="28"/>
          <w:lang w:val="uk-UA"/>
        </w:rPr>
        <w:t>одії задач уведено такі умовні позначення</w:t>
      </w:r>
    </w:p>
    <w:p w:rsidR="00717C15" w:rsidRPr="00474D59" w:rsidRDefault="00474D59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</w:t>
      </w:r>
      <w:r w:rsidRPr="00474D59">
        <w:rPr>
          <w:sz w:val="28"/>
          <w:szCs w:val="28"/>
        </w:rPr>
        <w:t xml:space="preserve">1_234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1</w:t>
      </w:r>
    </w:p>
    <w:p w:rsidR="00474D59" w:rsidRPr="00474D59" w:rsidRDefault="00474D59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</w:t>
      </w:r>
      <w:r w:rsidRPr="00474D59">
        <w:rPr>
          <w:sz w:val="28"/>
          <w:szCs w:val="28"/>
        </w:rPr>
        <w:t xml:space="preserve">3_124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3</w:t>
      </w:r>
    </w:p>
    <w:p w:rsidR="00474D59" w:rsidRDefault="00474D59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</w:t>
      </w:r>
      <w:r w:rsidRPr="00474D59">
        <w:rPr>
          <w:sz w:val="28"/>
          <w:szCs w:val="28"/>
        </w:rPr>
        <w:t xml:space="preserve">4_123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4</w:t>
      </w:r>
    </w:p>
    <w:p w:rsidR="00717C15" w:rsidRDefault="00474D59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CrSec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>для доступу до спільного ресурсу</w:t>
      </w:r>
      <w:r w:rsidR="00A44D6C" w:rsidRPr="00DC2C02">
        <w:t xml:space="preserve"> </w:t>
      </w:r>
      <w:r w:rsidR="00A44D6C">
        <w:rPr>
          <w:lang w:val="en-US"/>
        </w:rPr>
        <w:t>E</w:t>
      </w:r>
      <w:r w:rsidR="00C958D3" w:rsidRPr="00C958D3">
        <w:t>,</w:t>
      </w:r>
      <w:r w:rsidR="00C958D3" w:rsidRPr="00C958D3">
        <w:rPr>
          <w:sz w:val="28"/>
          <w:szCs w:val="28"/>
          <w:lang w:val="uk-UA"/>
        </w:rPr>
        <w:t xml:space="preserve"> </w:t>
      </w:r>
      <w:r w:rsidR="00C958D3" w:rsidRPr="00F747DE">
        <w:rPr>
          <w:sz w:val="28"/>
          <w:szCs w:val="28"/>
          <w:lang w:val="uk-UA"/>
        </w:rPr>
        <w:t>α</w:t>
      </w:r>
      <w:r w:rsidR="0007240D" w:rsidRPr="0007240D">
        <w:rPr>
          <w:sz w:val="28"/>
          <w:szCs w:val="28"/>
        </w:rPr>
        <w:t xml:space="preserve">, </w:t>
      </w:r>
      <w:r w:rsidR="0007240D">
        <w:rPr>
          <w:sz w:val="28"/>
          <w:szCs w:val="28"/>
          <w:lang w:val="en-US"/>
        </w:rPr>
        <w:t>b</w:t>
      </w:r>
    </w:p>
    <w:p w:rsidR="00474D59" w:rsidRDefault="00474D59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ute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для доступу до спільного ресурсу </w:t>
      </w:r>
      <w:r w:rsidR="0007240D">
        <w:rPr>
          <w:lang w:val="en-US"/>
        </w:rPr>
        <w:t>MX</w:t>
      </w:r>
    </w:p>
    <w:p w:rsidR="00C958D3" w:rsidRDefault="00C958D3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B</w:t>
      </w:r>
      <w:r w:rsidRPr="00C958D3">
        <w:rPr>
          <w:sz w:val="28"/>
          <w:szCs w:val="28"/>
        </w:rPr>
        <w:t xml:space="preserve">1_234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 w:rsidR="007307E7">
        <w:rPr>
          <w:sz w:val="28"/>
          <w:szCs w:val="28"/>
          <w:lang w:val="uk-UA"/>
        </w:rPr>
        <w:t>подія для синхроні</w:t>
      </w:r>
      <w:r>
        <w:rPr>
          <w:sz w:val="28"/>
          <w:szCs w:val="28"/>
          <w:lang w:val="uk-UA"/>
        </w:rPr>
        <w:t xml:space="preserve">зації із завершенням обчислення </w:t>
      </w:r>
      <w:r>
        <w:rPr>
          <w:sz w:val="28"/>
          <w:szCs w:val="28"/>
          <w:lang w:val="en-US"/>
        </w:rPr>
        <w:t>b</w:t>
      </w:r>
      <w:r w:rsidRPr="00C958D3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в Т1</w:t>
      </w:r>
    </w:p>
    <w:p w:rsidR="00C958D3" w:rsidRPr="00717C15" w:rsidRDefault="00C958D3" w:rsidP="00C958D3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B</w:t>
      </w:r>
      <w:r w:rsidR="007307E7">
        <w:rPr>
          <w:sz w:val="28"/>
          <w:szCs w:val="28"/>
        </w:rPr>
        <w:t>2_1</w:t>
      </w:r>
      <w:r w:rsidRPr="00C958D3">
        <w:rPr>
          <w:sz w:val="28"/>
          <w:szCs w:val="28"/>
        </w:rPr>
        <w:t xml:space="preserve">34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 w:rsidR="007307E7">
        <w:rPr>
          <w:sz w:val="28"/>
          <w:szCs w:val="28"/>
          <w:lang w:val="uk-UA"/>
        </w:rPr>
        <w:t>подія для синхроні</w:t>
      </w:r>
      <w:r>
        <w:rPr>
          <w:sz w:val="28"/>
          <w:szCs w:val="28"/>
          <w:lang w:val="uk-UA"/>
        </w:rPr>
        <w:t xml:space="preserve">зації із завершенням обчислення </w:t>
      </w:r>
      <w:r>
        <w:rPr>
          <w:sz w:val="28"/>
          <w:szCs w:val="28"/>
          <w:lang w:val="en-US"/>
        </w:rPr>
        <w:t>b</w:t>
      </w:r>
      <w:r w:rsidRPr="00C958D3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в Т2</w:t>
      </w:r>
    </w:p>
    <w:p w:rsidR="00C958D3" w:rsidRPr="00717C15" w:rsidRDefault="00C958D3" w:rsidP="00C958D3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B</w:t>
      </w:r>
      <w:r w:rsidR="007307E7">
        <w:rPr>
          <w:sz w:val="28"/>
          <w:szCs w:val="28"/>
        </w:rPr>
        <w:t>3_12</w:t>
      </w:r>
      <w:r w:rsidRPr="00C958D3">
        <w:rPr>
          <w:sz w:val="28"/>
          <w:szCs w:val="28"/>
        </w:rPr>
        <w:t xml:space="preserve">4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 w:rsidR="007307E7">
        <w:rPr>
          <w:sz w:val="28"/>
          <w:szCs w:val="28"/>
          <w:lang w:val="uk-UA"/>
        </w:rPr>
        <w:t>подія для синхроні</w:t>
      </w:r>
      <w:r>
        <w:rPr>
          <w:sz w:val="28"/>
          <w:szCs w:val="28"/>
          <w:lang w:val="uk-UA"/>
        </w:rPr>
        <w:t xml:space="preserve">зації із завершенням обчислення </w:t>
      </w:r>
      <w:r>
        <w:rPr>
          <w:sz w:val="28"/>
          <w:szCs w:val="28"/>
          <w:lang w:val="en-US"/>
        </w:rPr>
        <w:t>b</w:t>
      </w:r>
      <w:r w:rsidRPr="00C958D3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в Т3</w:t>
      </w:r>
    </w:p>
    <w:p w:rsidR="00C958D3" w:rsidRPr="00C958D3" w:rsidRDefault="00C958D3" w:rsidP="00C958D3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vnB</w:t>
      </w:r>
      <w:r w:rsidR="007307E7">
        <w:rPr>
          <w:sz w:val="28"/>
          <w:szCs w:val="28"/>
        </w:rPr>
        <w:t>4</w:t>
      </w:r>
      <w:r w:rsidRPr="00C958D3">
        <w:rPr>
          <w:sz w:val="28"/>
          <w:szCs w:val="28"/>
        </w:rPr>
        <w:t>_</w:t>
      </w:r>
      <w:r w:rsidR="007307E7">
        <w:rPr>
          <w:sz w:val="28"/>
          <w:szCs w:val="28"/>
          <w:lang w:val="uk-UA"/>
        </w:rPr>
        <w:t>1</w:t>
      </w:r>
      <w:r w:rsidR="007307E7">
        <w:rPr>
          <w:sz w:val="28"/>
          <w:szCs w:val="28"/>
        </w:rPr>
        <w:t>23</w:t>
      </w:r>
      <w:r w:rsidRPr="00C958D3">
        <w:rPr>
          <w:sz w:val="28"/>
          <w:szCs w:val="28"/>
        </w:rPr>
        <w:t xml:space="preserve">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 w:rsidR="007307E7">
        <w:rPr>
          <w:sz w:val="28"/>
          <w:szCs w:val="28"/>
          <w:lang w:val="uk-UA"/>
        </w:rPr>
        <w:t>подія для синхроні</w:t>
      </w:r>
      <w:r>
        <w:rPr>
          <w:sz w:val="28"/>
          <w:szCs w:val="28"/>
          <w:lang w:val="uk-UA"/>
        </w:rPr>
        <w:t xml:space="preserve">зації із завершенням обчислення </w:t>
      </w:r>
      <w:r>
        <w:rPr>
          <w:sz w:val="28"/>
          <w:szCs w:val="28"/>
          <w:lang w:val="en-US"/>
        </w:rPr>
        <w:t>b</w:t>
      </w:r>
      <w:r w:rsidRPr="00C958D3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в Т4</w:t>
      </w:r>
    </w:p>
    <w:p w:rsidR="00276F38" w:rsidRPr="00717C15" w:rsidRDefault="00276F38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em</w:t>
      </w:r>
      <w:r w:rsidRPr="00276F3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 w:rsidR="00E90806" w:rsidRPr="00E90806">
        <w:rPr>
          <w:sz w:val="28"/>
          <w:szCs w:val="28"/>
        </w:rPr>
        <w:t>[3]</w:t>
      </w:r>
      <w:r w:rsidRPr="00276F3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– для синхронізації обчислень і виведення результату</w:t>
      </w:r>
    </w:p>
    <w:p w:rsidR="00717C15" w:rsidRPr="00474D59" w:rsidRDefault="00717C15" w:rsidP="00717C15">
      <w:pPr>
        <w:pStyle w:val="a7"/>
        <w:rPr>
          <w:lang w:val="uk-UA"/>
        </w:rPr>
      </w:pPr>
    </w:p>
    <w:p w:rsidR="00276F38" w:rsidRDefault="00276F38" w:rsidP="00717C15">
      <w:pPr>
        <w:pStyle w:val="a7"/>
        <w:jc w:val="center"/>
        <w:rPr>
          <w:lang w:val="uk-UA"/>
        </w:rPr>
      </w:pPr>
    </w:p>
    <w:p w:rsidR="00276F38" w:rsidRDefault="00276F38" w:rsidP="00276F38">
      <w:pPr>
        <w:pStyle w:val="a7"/>
        <w:ind w:left="0"/>
        <w:jc w:val="center"/>
        <w:rPr>
          <w:lang w:val="uk-UA"/>
        </w:rPr>
      </w:pPr>
    </w:p>
    <w:p w:rsidR="002B5F92" w:rsidRDefault="002B5F92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5E0FCC" w:rsidRDefault="005E0FCC" w:rsidP="002B5F92">
      <w:pPr>
        <w:pStyle w:val="a7"/>
        <w:rPr>
          <w:lang w:val="uk-UA"/>
        </w:rPr>
      </w:pPr>
    </w:p>
    <w:p w:rsidR="00E90806" w:rsidRPr="002911CD" w:rsidRDefault="00E90806" w:rsidP="00E90806">
      <w:pPr>
        <w:pStyle w:val="a8"/>
        <w:rPr>
          <w:lang w:val="en-US"/>
        </w:rPr>
      </w:pPr>
      <w:r w:rsidRPr="002911CD">
        <w:lastRenderedPageBreak/>
        <w:t>Етап 4. Розроблення програми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/*----------------------------------------------------------------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Parallel and Distributed Computing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Laboratory work #2. Win32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Task: A=(B*C)*Z+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*E*(MX*MZ)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Author: Krivonosov Olexiy, group IO-34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Date: 5.03.2016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                                                              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------------------------------------------------------------------ */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#include "stdafx.h"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iostream&gt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#include &lt;windows.h&gt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using namespace std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typedef int* vector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typedef int** matrix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const int N = 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const int P = 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const int H = N / P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int alfa, b=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vector B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C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A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Z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matrix MX = new vector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MZ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HANDLE Evn1_234, Evn3_124, Evn4_123, EvnB1_234,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vnB2_134, EvnB3_124, EvnB4_123, Mute, Sem_A[3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CRITICAL_SECTION CrSec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-T1------------------------------------------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void T1(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nt alfa1, s, b1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vector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1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1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BufM1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MX1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1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1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1 start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Z,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Z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Z[i][j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B[i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2. Сигнал задачам Т2, Т3, Т4 про введення MZ,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SetEvent(Evn1_234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3. Чекати на введення C, Z у задачі Т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4. Чекати на введення alfa, E, MX задачі T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WaitForSingleObject(Evn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/5.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1 = B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*C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H; i++) 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1 = b1 + B[i] * C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//6.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 = b + b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 = b + b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7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дачам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2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4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SetEvent(EvnB1_234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8. Чекати на завершення обчислень b в Т2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2_1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9.Чекати на завершення обчислень b в Т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0. Чекати на завершення обчислень b в Т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1. Копіювання: E1 = E, α1 = α, b1 : =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1[i] = E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lfa1 = alfa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1 = b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2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 : =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WaitForSingleObject(Mut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1[i] = MX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Mutex(Mu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3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1*ZH +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1*E1*(MX1*MZH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 H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k = 0; k &lt; N; k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MZ[i][k] * MX1[k]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1[i][j] = s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BufM1[i][j] * E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1[i] = s*alfa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i] = Z[i] * b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A[i] = Z[i] + BufV1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4.Чекати на завершення обчислень A в T2, T3, T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WaitForMultipleObjects(3, Sem_A, TRU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5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Вивед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f (N&lt;10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   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A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 "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          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1 finish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---T2-----------------------------------------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void T2(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nt alfa2, s,b2=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vector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2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2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2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3 = new int[N];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BufM2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MX2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2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2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2 start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//1. Чекати на введення B, MZ у задачі T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2. Чекати на введення C, Z у задачі T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3. Чекати на введення α, E, MX  у задачі T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WaitForSingleObject(Evn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4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2 = B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*C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; i &lt; 2*H; i++) 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2 = b2 + B[i] * C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5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 = b + b2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 = b + b2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6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дачам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4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SetEvent(EvnB2_134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7.Чекати на завершення обчислень b в Т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8.Чекати на завершення обчислень b в Т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9. Чекати на завершення обчислень b в Т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0. Копіювання: E2=E, α2= α, b2 =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2[i] = E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lfa2 = alfa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2 = b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1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2  =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WaitForSingleObject(Mut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2[i] = MX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Mutex(Mu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2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2*ZH +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2*E2*(MX2*MZH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; i &lt; H*2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k = 0; k &lt; N; k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MZ[i][k] * MX2[k]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2[i][j] = s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; i &lt; 2*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BufM2[i][j] * E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2[i] = s*alfa2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; i &lt; 2*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i] = Z[i] * b2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; i &lt; 2*H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[i] = Z[i] + BufV2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3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Semaphore(Sem_A[0]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2 finish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-T3--------------------------------------------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void T3(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nt alfa3, s,b3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vector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3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3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BufM3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MX3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3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3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3 start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, Z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C[i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Z[i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2. Сигнал задачам Т1, Т3, Т4 про введення C, Z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SetEvent(Evn3_124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3. Чекати на введення B, MZ у задачі T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4. Чекати на введення α, E, MX  задачі T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WaitForSingleObject(Evn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5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3 = B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*C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*2; i &lt; H*3; i++) 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3 = b3 + B[i] * C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6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 = b + b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 = b + b3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7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дачам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2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4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SetEvent(EvnB3_124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8.Чекати на завершення обчислень b в Т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9.Чекати на завершення обчислень b в Т2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2_1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0. Чекати на завершення обчислень b в Т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4_123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1. Копіювання: E3=E, α3= α, b3 =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3[i] = E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alfa3 = alfa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3 = b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2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 : =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WaitForSingleObject(Mut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3[i] = MX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Mutex(Mu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3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3*Z3 +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3*E3*(MX3*MZH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*2; i &lt; H*3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k = 0; k &lt; N; k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MZ[i][k] * MX3[k]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3[i][j] = s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2*H; i &lt; H*3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BufM3[i][j] * E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3[i] = s*alfa3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*2; i &lt; H*3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i] = Z[i] * b3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*2; i &lt; H*3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[i] = Z[i] + BufV3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4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Semaphore(Sem_A[1]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3 finish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//---------------------------------------T4-------------------------------------------------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void T4(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nt alfa4, s,b4=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vector B4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4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4 = new int[N]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4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BufM4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atrix MX4 = new vector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4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4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cout &lt;&lt; "Process T4 start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, E, MX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[i] = new int[N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[i][j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[i]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lfa = 1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2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дачам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, T2, T3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, E, MX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SetEvent(Evn4_123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3. Чекати на введення B, MZ  у задачі T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4. Чекати на введення C, Z у задачі T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WaitForSingleObject(Evn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5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4 = B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*C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 *3; i &lt; N; i++) 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4 = b4 + B[i] * C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6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b = b + b4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 = b + b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7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дачам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2,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SetEvent(EvnB4_123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8.Чекати на завершення обчислень b в Т1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1_2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9.Чекати на завершення обчислень b в Т2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2_13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0. Чекати на завершення обчислень b в Т3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WaitForSingleObject(EvnB3_124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//11. Копіювання: E4 = E, α4 = α, b4  = b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Enter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4[i] = E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lfa4 = alfa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4 = b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Leav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2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4 : =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WaitForSingleObject(Mut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0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X4[i] = MX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Mutex(Mu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3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4*ZH+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4*E4*(MX4*MZH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H*3; i &lt; N; i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k = 0; k &lt; N; k++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MZ[i][k] * MX4[k]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M4[i][j] = s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3 * H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=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j = 0; j &lt; N; j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 += BufM4[i][j] * E[j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BufV4[i] = s*alfa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3*H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Z[i] = Z[i] * b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for (int i = 3*H; i &lt; N; i++)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A[i] = Z[i] + BufV4[i]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 xml:space="preserve">//14.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Сигнал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про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ReleaseSemaphore(Sem_A[2]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Process T4 finish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int main(int argc, char* argv[]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Lab 2 start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4_123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3_124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1_234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B1_234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B2_134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B3_124 = 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EvnB4_123 = CreateEvent(NULL, TRUE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InitializeCriticalSection(&amp;CrSec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Mute = CreateMutex(NULL, FALSE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em_A[0] = CreateSemaphore(NULL, 0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em_A[1] = CreateSemaphore(NULL, 0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Sem_A[2] = CreateSemaphore(NULL, 0, 1, NULL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DWORD Tid1, Tid2, Tid3, Tid4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HANDLE threads[] =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{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reateThread(NULL, NULL, (LPTHREAD_START_ROUTINE)T1, NULL, NULL, &amp;Tid1)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reateThread(NULL, NULL, (LPTHREAD_START_ROUTINE)T2, NULL, NULL, &amp;Tid2)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reateThread(NULL, NULL, (LPTHREAD_START_ROUTINE)T3, NULL, NULL, &amp;Tid3),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reateThread(NULL, NULL, (LPTHREAD_START_ROUTINE)T4, NULL, NULL, &amp;Tid4)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}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ab/>
        <w:t>WaitForMultipleObjects(4, threads, true, INFINITE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loseHandle(threads[0]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loseHandle(threads[1]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loseHandle(threads[2]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loseHandle(threads[3])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out &lt;&lt; "Lab2 ended" &lt;&lt; endl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  <w:t>char key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val="en-US" w:eastAsia="en-US"/>
        </w:rPr>
        <w:tab/>
      </w: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cin &gt;&gt; key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ab/>
        <w:t>return 0;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911CD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eastAsia="en-US"/>
        </w:rPr>
      </w:pPr>
    </w:p>
    <w:p w:rsidR="002911CD" w:rsidRPr="002911CD" w:rsidRDefault="002911CD" w:rsidP="002911C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eastAsia="en-US"/>
        </w:rPr>
      </w:pPr>
    </w:p>
    <w:p w:rsidR="00361E6C" w:rsidRPr="002911CD" w:rsidRDefault="00361E6C" w:rsidP="00361E6C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eastAsia="en-US"/>
        </w:rPr>
      </w:pPr>
    </w:p>
    <w:p w:rsidR="00361E6C" w:rsidRDefault="00361E6C" w:rsidP="00361E6C">
      <w:pPr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highlight w:val="black"/>
          <w:lang w:eastAsia="en-US"/>
        </w:rPr>
      </w:pPr>
    </w:p>
    <w:p w:rsidR="002B5F92" w:rsidRPr="00BA7267" w:rsidRDefault="002B5F92" w:rsidP="00361E6C">
      <w:pPr>
        <w:autoSpaceDE w:val="0"/>
        <w:autoSpaceDN w:val="0"/>
        <w:adjustRightInd w:val="0"/>
        <w:rPr>
          <w:sz w:val="22"/>
          <w:szCs w:val="28"/>
          <w:lang w:val="uk-UA"/>
        </w:rPr>
      </w:pPr>
    </w:p>
    <w:sectPr w:rsidR="002B5F92" w:rsidRPr="00BA726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81116E"/>
    <w:multiLevelType w:val="hybridMultilevel"/>
    <w:tmpl w:val="6FBCEF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33A46"/>
    <w:rsid w:val="000456FC"/>
    <w:rsid w:val="0007240D"/>
    <w:rsid w:val="000A20EA"/>
    <w:rsid w:val="000B5E58"/>
    <w:rsid w:val="000D1330"/>
    <w:rsid w:val="00164D43"/>
    <w:rsid w:val="001700D7"/>
    <w:rsid w:val="00224286"/>
    <w:rsid w:val="00257FDB"/>
    <w:rsid w:val="00276F38"/>
    <w:rsid w:val="002911CD"/>
    <w:rsid w:val="002B5F92"/>
    <w:rsid w:val="00361E6C"/>
    <w:rsid w:val="00362738"/>
    <w:rsid w:val="00385EB3"/>
    <w:rsid w:val="00405794"/>
    <w:rsid w:val="00407E1A"/>
    <w:rsid w:val="00462A3F"/>
    <w:rsid w:val="00474D59"/>
    <w:rsid w:val="004917B2"/>
    <w:rsid w:val="004B6725"/>
    <w:rsid w:val="005E0FCC"/>
    <w:rsid w:val="0064460A"/>
    <w:rsid w:val="006C5A5E"/>
    <w:rsid w:val="006D5630"/>
    <w:rsid w:val="00717C15"/>
    <w:rsid w:val="007307E7"/>
    <w:rsid w:val="007502F5"/>
    <w:rsid w:val="00770250"/>
    <w:rsid w:val="00786A99"/>
    <w:rsid w:val="00837094"/>
    <w:rsid w:val="008A3BA8"/>
    <w:rsid w:val="008A44FB"/>
    <w:rsid w:val="008B5AB6"/>
    <w:rsid w:val="008C7FFC"/>
    <w:rsid w:val="008F4306"/>
    <w:rsid w:val="0092644F"/>
    <w:rsid w:val="00947F46"/>
    <w:rsid w:val="009C1AFD"/>
    <w:rsid w:val="009C4146"/>
    <w:rsid w:val="009F2947"/>
    <w:rsid w:val="00A14207"/>
    <w:rsid w:val="00A44D6C"/>
    <w:rsid w:val="00A45417"/>
    <w:rsid w:val="00A91A71"/>
    <w:rsid w:val="00AB58DA"/>
    <w:rsid w:val="00B54D2F"/>
    <w:rsid w:val="00BA1AFC"/>
    <w:rsid w:val="00BA289F"/>
    <w:rsid w:val="00BA7267"/>
    <w:rsid w:val="00BF5FCB"/>
    <w:rsid w:val="00C11542"/>
    <w:rsid w:val="00C72481"/>
    <w:rsid w:val="00C806AD"/>
    <w:rsid w:val="00C958D3"/>
    <w:rsid w:val="00CA5EF2"/>
    <w:rsid w:val="00CC3D2C"/>
    <w:rsid w:val="00D15748"/>
    <w:rsid w:val="00DC2C02"/>
    <w:rsid w:val="00DE1A61"/>
    <w:rsid w:val="00E33A6C"/>
    <w:rsid w:val="00E64CAF"/>
    <w:rsid w:val="00E90806"/>
    <w:rsid w:val="00EB53C8"/>
    <w:rsid w:val="00ED778F"/>
    <w:rsid w:val="00F41330"/>
    <w:rsid w:val="00F41A3C"/>
    <w:rsid w:val="00F4518B"/>
    <w:rsid w:val="00F747DE"/>
    <w:rsid w:val="00F76221"/>
    <w:rsid w:val="00FA03D9"/>
    <w:rsid w:val="00FD4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47785DC-7543-43F2-A9F3-EAC8FC2167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CB8634-AB4A-4F4E-A38F-0B75B82474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13</Pages>
  <Words>2408</Words>
  <Characters>13727</Characters>
  <Application>Microsoft Office Word</Application>
  <DocSecurity>0</DocSecurity>
  <Lines>114</Lines>
  <Paragraphs>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va</dc:creator>
  <cp:keywords/>
  <cp:lastModifiedBy>Олексій Кривоносов</cp:lastModifiedBy>
  <cp:revision>5</cp:revision>
  <cp:lastPrinted>2013-11-03T14:55:00Z</cp:lastPrinted>
  <dcterms:created xsi:type="dcterms:W3CDTF">2016-03-08T22:28:00Z</dcterms:created>
  <dcterms:modified xsi:type="dcterms:W3CDTF">2016-03-15T15:47:00Z</dcterms:modified>
</cp:coreProperties>
</file>